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90AB18"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2D007BFB" w14:textId="77777777" w:rsidR="002547F0" w:rsidRPr="00423ADC" w:rsidRDefault="002547F0" w:rsidP="00804BB1">
      <w:pPr>
        <w:spacing w:line="360" w:lineRule="auto"/>
        <w:jc w:val="both"/>
        <w:rPr>
          <w:rFonts w:ascii="Times New Roman" w:hAnsi="Times New Roman" w:cs="Times New Roman"/>
          <w:sz w:val="24"/>
          <w:szCs w:val="24"/>
        </w:rPr>
      </w:pPr>
    </w:p>
    <w:p w14:paraId="06A111DF" w14:textId="77777777" w:rsidR="002547F0" w:rsidRPr="00423ADC" w:rsidRDefault="002547F0" w:rsidP="00804BB1">
      <w:pPr>
        <w:spacing w:line="360" w:lineRule="auto"/>
        <w:jc w:val="both"/>
        <w:rPr>
          <w:rFonts w:ascii="Times New Roman" w:hAnsi="Times New Roman" w:cs="Times New Roman"/>
          <w:sz w:val="24"/>
          <w:szCs w:val="24"/>
        </w:rPr>
      </w:pPr>
    </w:p>
    <w:p w14:paraId="6C3748A3" w14:textId="77777777" w:rsidR="002547F0" w:rsidRPr="00423ADC" w:rsidRDefault="002547F0" w:rsidP="00804BB1">
      <w:pPr>
        <w:spacing w:line="360" w:lineRule="auto"/>
        <w:jc w:val="both"/>
        <w:rPr>
          <w:rFonts w:ascii="Times New Roman" w:hAnsi="Times New Roman" w:cs="Times New Roman"/>
          <w:sz w:val="24"/>
          <w:szCs w:val="24"/>
        </w:rPr>
      </w:pPr>
    </w:p>
    <w:p w14:paraId="1FEA9100" w14:textId="77777777" w:rsidR="002547F0" w:rsidRPr="00423ADC" w:rsidRDefault="002547F0" w:rsidP="00804BB1">
      <w:pPr>
        <w:spacing w:line="360" w:lineRule="auto"/>
        <w:jc w:val="both"/>
        <w:rPr>
          <w:rFonts w:ascii="Times New Roman" w:hAnsi="Times New Roman" w:cs="Times New Roman"/>
          <w:sz w:val="24"/>
          <w:szCs w:val="24"/>
        </w:rPr>
      </w:pPr>
    </w:p>
    <w:p w14:paraId="04C9632D" w14:textId="77777777" w:rsidR="002547F0" w:rsidRPr="00423ADC" w:rsidRDefault="002547F0" w:rsidP="00804BB1">
      <w:pPr>
        <w:spacing w:line="360" w:lineRule="auto"/>
        <w:jc w:val="both"/>
        <w:rPr>
          <w:rFonts w:ascii="Times New Roman" w:hAnsi="Times New Roman" w:cs="Times New Roman"/>
          <w:sz w:val="24"/>
          <w:szCs w:val="24"/>
        </w:rPr>
      </w:pPr>
    </w:p>
    <w:p w14:paraId="3CEE7556" w14:textId="77777777" w:rsidR="002547F0" w:rsidRPr="00423ADC" w:rsidRDefault="002547F0" w:rsidP="00804BB1">
      <w:pPr>
        <w:spacing w:line="360" w:lineRule="auto"/>
        <w:jc w:val="both"/>
        <w:rPr>
          <w:rFonts w:ascii="Times New Roman" w:hAnsi="Times New Roman" w:cs="Times New Roman"/>
          <w:sz w:val="24"/>
          <w:szCs w:val="24"/>
        </w:rPr>
      </w:pPr>
    </w:p>
    <w:p w14:paraId="231842BB" w14:textId="77777777" w:rsidR="002547F0" w:rsidRPr="00423ADC" w:rsidRDefault="002547F0" w:rsidP="00804BB1">
      <w:pPr>
        <w:spacing w:line="360" w:lineRule="auto"/>
        <w:jc w:val="both"/>
        <w:rPr>
          <w:rFonts w:ascii="Times New Roman" w:hAnsi="Times New Roman" w:cs="Times New Roman"/>
          <w:sz w:val="24"/>
          <w:szCs w:val="24"/>
        </w:rPr>
      </w:pPr>
    </w:p>
    <w:p w14:paraId="74C4B548" w14:textId="77777777" w:rsidR="002547F0" w:rsidRPr="00423ADC" w:rsidRDefault="002547F0" w:rsidP="00804BB1">
      <w:pPr>
        <w:spacing w:line="360" w:lineRule="auto"/>
        <w:jc w:val="both"/>
        <w:rPr>
          <w:rFonts w:ascii="Times New Roman" w:hAnsi="Times New Roman" w:cs="Times New Roman"/>
          <w:sz w:val="24"/>
          <w:szCs w:val="24"/>
        </w:rPr>
      </w:pPr>
    </w:p>
    <w:p w14:paraId="396B7195" w14:textId="77777777" w:rsidR="002547F0" w:rsidRPr="00423ADC" w:rsidRDefault="002547F0" w:rsidP="00804BB1">
      <w:pPr>
        <w:spacing w:line="360" w:lineRule="auto"/>
        <w:jc w:val="both"/>
        <w:rPr>
          <w:rFonts w:ascii="Times New Roman" w:hAnsi="Times New Roman" w:cs="Times New Roman"/>
          <w:sz w:val="24"/>
          <w:szCs w:val="24"/>
        </w:rPr>
      </w:pPr>
    </w:p>
    <w:p w14:paraId="69F146A8" w14:textId="77777777" w:rsidR="002547F0" w:rsidRPr="00423ADC" w:rsidRDefault="002547F0" w:rsidP="00804BB1">
      <w:pPr>
        <w:spacing w:line="360" w:lineRule="auto"/>
        <w:jc w:val="both"/>
        <w:rPr>
          <w:rFonts w:ascii="Times New Roman" w:hAnsi="Times New Roman" w:cs="Times New Roman"/>
          <w:sz w:val="24"/>
          <w:szCs w:val="24"/>
        </w:rPr>
      </w:pPr>
    </w:p>
    <w:p w14:paraId="68307997" w14:textId="77777777" w:rsidR="002547F0" w:rsidRPr="00423ADC" w:rsidRDefault="002547F0" w:rsidP="002547F0">
      <w:pPr>
        <w:spacing w:line="360" w:lineRule="auto"/>
        <w:jc w:val="right"/>
        <w:rPr>
          <w:rFonts w:ascii="Times New Roman" w:hAnsi="Times New Roman" w:cs="Times New Roman"/>
          <w:sz w:val="24"/>
        </w:rPr>
      </w:pPr>
    </w:p>
    <w:p w14:paraId="26B5788A" w14:textId="77777777" w:rsidR="002547F0" w:rsidRPr="00423ADC" w:rsidRDefault="002547F0" w:rsidP="002547F0">
      <w:pPr>
        <w:spacing w:line="360" w:lineRule="auto"/>
        <w:jc w:val="right"/>
        <w:rPr>
          <w:rFonts w:ascii="Times New Roman" w:hAnsi="Times New Roman" w:cs="Times New Roman"/>
          <w:sz w:val="24"/>
        </w:rPr>
      </w:pPr>
    </w:p>
    <w:p w14:paraId="1ADE021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520278BB"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43DE7201"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7C8628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6D79EBC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795622DA"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7883FA01"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A1AFF75"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o Juni 2015</w:t>
      </w:r>
    </w:p>
    <w:p w14:paraId="78C71885"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0904B19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6B0F9F70" w14:textId="77777777" w:rsidR="008313CA" w:rsidRDefault="00A2298E">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491904" w:history="1">
            <w:r w:rsidR="008313CA" w:rsidRPr="00972913">
              <w:rPr>
                <w:rStyle w:val="Hyperlink"/>
                <w:rFonts w:ascii="Times New Roman" w:hAnsi="Times New Roman" w:cs="Times New Roman"/>
                <w:noProof/>
              </w:rPr>
              <w:t>Opgave start</w:t>
            </w:r>
            <w:r w:rsidR="008313CA">
              <w:rPr>
                <w:noProof/>
                <w:webHidden/>
              </w:rPr>
              <w:tab/>
            </w:r>
            <w:r w:rsidR="008313CA">
              <w:rPr>
                <w:noProof/>
                <w:webHidden/>
              </w:rPr>
              <w:fldChar w:fldCharType="begin"/>
            </w:r>
            <w:r w:rsidR="008313CA">
              <w:rPr>
                <w:noProof/>
                <w:webHidden/>
              </w:rPr>
              <w:instrText xml:space="preserve"> PAGEREF _Toc420491904 \h </w:instrText>
            </w:r>
            <w:r w:rsidR="008313CA">
              <w:rPr>
                <w:noProof/>
                <w:webHidden/>
              </w:rPr>
            </w:r>
            <w:r w:rsidR="008313CA">
              <w:rPr>
                <w:noProof/>
                <w:webHidden/>
              </w:rPr>
              <w:fldChar w:fldCharType="separate"/>
            </w:r>
            <w:r w:rsidR="008313CA">
              <w:rPr>
                <w:noProof/>
                <w:webHidden/>
              </w:rPr>
              <w:t>1</w:t>
            </w:r>
            <w:r w:rsidR="008313CA">
              <w:rPr>
                <w:noProof/>
                <w:webHidden/>
              </w:rPr>
              <w:fldChar w:fldCharType="end"/>
            </w:r>
          </w:hyperlink>
        </w:p>
        <w:p w14:paraId="51648CB7" w14:textId="77777777" w:rsidR="008313CA" w:rsidRDefault="004545AA">
          <w:pPr>
            <w:pStyle w:val="Indholdsfortegnelse1"/>
            <w:tabs>
              <w:tab w:val="right" w:leader="dot" w:pos="9628"/>
            </w:tabs>
            <w:rPr>
              <w:noProof/>
            </w:rPr>
          </w:pPr>
          <w:hyperlink w:anchor="_Toc420491905" w:history="1">
            <w:r w:rsidR="008313CA" w:rsidRPr="00972913">
              <w:rPr>
                <w:rStyle w:val="Hyperlink"/>
                <w:noProof/>
              </w:rPr>
              <w:t>Indledning</w:t>
            </w:r>
            <w:r w:rsidR="008313CA">
              <w:rPr>
                <w:noProof/>
                <w:webHidden/>
              </w:rPr>
              <w:tab/>
            </w:r>
            <w:r w:rsidR="008313CA">
              <w:rPr>
                <w:noProof/>
                <w:webHidden/>
              </w:rPr>
              <w:fldChar w:fldCharType="begin"/>
            </w:r>
            <w:r w:rsidR="008313CA">
              <w:rPr>
                <w:noProof/>
                <w:webHidden/>
              </w:rPr>
              <w:instrText xml:space="preserve"> PAGEREF _Toc420491905 \h </w:instrText>
            </w:r>
            <w:r w:rsidR="008313CA">
              <w:rPr>
                <w:noProof/>
                <w:webHidden/>
              </w:rPr>
            </w:r>
            <w:r w:rsidR="008313CA">
              <w:rPr>
                <w:noProof/>
                <w:webHidden/>
              </w:rPr>
              <w:fldChar w:fldCharType="separate"/>
            </w:r>
            <w:r w:rsidR="008313CA">
              <w:rPr>
                <w:noProof/>
                <w:webHidden/>
              </w:rPr>
              <w:t>1</w:t>
            </w:r>
            <w:r w:rsidR="008313CA">
              <w:rPr>
                <w:noProof/>
                <w:webHidden/>
              </w:rPr>
              <w:fldChar w:fldCharType="end"/>
            </w:r>
          </w:hyperlink>
        </w:p>
        <w:p w14:paraId="19771A3B" w14:textId="77777777" w:rsidR="008313CA" w:rsidRDefault="004545AA">
          <w:pPr>
            <w:pStyle w:val="Indholdsfortegnelse1"/>
            <w:tabs>
              <w:tab w:val="right" w:leader="dot" w:pos="9628"/>
            </w:tabs>
            <w:rPr>
              <w:noProof/>
            </w:rPr>
          </w:pPr>
          <w:hyperlink w:anchor="_Toc420491906" w:history="1">
            <w:r w:rsidR="008313CA" w:rsidRPr="00972913">
              <w:rPr>
                <w:rStyle w:val="Hyperlink"/>
                <w:noProof/>
              </w:rPr>
              <w:t>Design patterns</w:t>
            </w:r>
            <w:r w:rsidR="008313CA">
              <w:rPr>
                <w:noProof/>
                <w:webHidden/>
              </w:rPr>
              <w:tab/>
            </w:r>
            <w:r w:rsidR="008313CA">
              <w:rPr>
                <w:noProof/>
                <w:webHidden/>
              </w:rPr>
              <w:fldChar w:fldCharType="begin"/>
            </w:r>
            <w:r w:rsidR="008313CA">
              <w:rPr>
                <w:noProof/>
                <w:webHidden/>
              </w:rPr>
              <w:instrText xml:space="preserve"> PAGEREF _Toc420491906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0936036F" w14:textId="77777777" w:rsidR="008313CA" w:rsidRDefault="004545AA">
          <w:pPr>
            <w:pStyle w:val="Indholdsfortegnelse2"/>
            <w:tabs>
              <w:tab w:val="right" w:leader="dot" w:pos="9628"/>
            </w:tabs>
            <w:rPr>
              <w:noProof/>
            </w:rPr>
          </w:pPr>
          <w:hyperlink w:anchor="_Toc420491907" w:history="1">
            <w:r w:rsidR="008313CA" w:rsidRPr="00972913">
              <w:rPr>
                <w:rStyle w:val="Hyperlink"/>
                <w:noProof/>
              </w:rPr>
              <w:t>MVC pattern</w:t>
            </w:r>
            <w:r w:rsidR="008313CA">
              <w:rPr>
                <w:noProof/>
                <w:webHidden/>
              </w:rPr>
              <w:tab/>
            </w:r>
            <w:r w:rsidR="008313CA">
              <w:rPr>
                <w:noProof/>
                <w:webHidden/>
              </w:rPr>
              <w:fldChar w:fldCharType="begin"/>
            </w:r>
            <w:r w:rsidR="008313CA">
              <w:rPr>
                <w:noProof/>
                <w:webHidden/>
              </w:rPr>
              <w:instrText xml:space="preserve"> PAGEREF _Toc420491907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782E5D10" w14:textId="77777777" w:rsidR="008313CA" w:rsidRDefault="004545AA">
          <w:pPr>
            <w:pStyle w:val="Indholdsfortegnelse2"/>
            <w:tabs>
              <w:tab w:val="right" w:leader="dot" w:pos="9628"/>
            </w:tabs>
            <w:rPr>
              <w:noProof/>
            </w:rPr>
          </w:pPr>
          <w:hyperlink w:anchor="_Toc420491908" w:history="1">
            <w:r w:rsidR="008313CA" w:rsidRPr="00972913">
              <w:rPr>
                <w:rStyle w:val="Hyperlink"/>
                <w:noProof/>
              </w:rPr>
              <w:t>Anvendelse af singleton-pattern</w:t>
            </w:r>
            <w:r w:rsidR="008313CA">
              <w:rPr>
                <w:noProof/>
                <w:webHidden/>
              </w:rPr>
              <w:tab/>
            </w:r>
            <w:r w:rsidR="008313CA">
              <w:rPr>
                <w:noProof/>
                <w:webHidden/>
              </w:rPr>
              <w:fldChar w:fldCharType="begin"/>
            </w:r>
            <w:r w:rsidR="008313CA">
              <w:rPr>
                <w:noProof/>
                <w:webHidden/>
              </w:rPr>
              <w:instrText xml:space="preserve"> PAGEREF _Toc420491908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25B5214E" w14:textId="77777777" w:rsidR="008313CA" w:rsidRDefault="004545AA">
          <w:pPr>
            <w:pStyle w:val="Indholdsfortegnelse3"/>
            <w:tabs>
              <w:tab w:val="right" w:leader="dot" w:pos="9628"/>
            </w:tabs>
            <w:rPr>
              <w:noProof/>
            </w:rPr>
          </w:pPr>
          <w:hyperlink w:anchor="_Toc420491909" w:history="1">
            <w:r w:rsidR="008313CA" w:rsidRPr="00972913">
              <w:rPr>
                <w:rStyle w:val="Hyperlink"/>
                <w:noProof/>
              </w:rPr>
              <w:t>Hvorfor singleton?</w:t>
            </w:r>
            <w:r w:rsidR="008313CA">
              <w:rPr>
                <w:noProof/>
                <w:webHidden/>
              </w:rPr>
              <w:tab/>
            </w:r>
            <w:r w:rsidR="008313CA">
              <w:rPr>
                <w:noProof/>
                <w:webHidden/>
              </w:rPr>
              <w:fldChar w:fldCharType="begin"/>
            </w:r>
            <w:r w:rsidR="008313CA">
              <w:rPr>
                <w:noProof/>
                <w:webHidden/>
              </w:rPr>
              <w:instrText xml:space="preserve"> PAGEREF _Toc420491909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30CB75CB" w14:textId="77777777" w:rsidR="008313CA" w:rsidRDefault="004545AA">
          <w:pPr>
            <w:pStyle w:val="Indholdsfortegnelse2"/>
            <w:tabs>
              <w:tab w:val="right" w:leader="dot" w:pos="9628"/>
            </w:tabs>
            <w:rPr>
              <w:noProof/>
            </w:rPr>
          </w:pPr>
          <w:hyperlink w:anchor="_Toc420491910" w:history="1">
            <w:r w:rsidR="008313CA" w:rsidRPr="00972913">
              <w:rPr>
                <w:rStyle w:val="Hyperlink"/>
                <w:noProof/>
              </w:rPr>
              <w:t>Observer pattern:</w:t>
            </w:r>
            <w:r w:rsidR="008313CA">
              <w:rPr>
                <w:noProof/>
                <w:webHidden/>
              </w:rPr>
              <w:tab/>
            </w:r>
            <w:r w:rsidR="008313CA">
              <w:rPr>
                <w:noProof/>
                <w:webHidden/>
              </w:rPr>
              <w:fldChar w:fldCharType="begin"/>
            </w:r>
            <w:r w:rsidR="008313CA">
              <w:rPr>
                <w:noProof/>
                <w:webHidden/>
              </w:rPr>
              <w:instrText xml:space="preserve"> PAGEREF _Toc420491910 \h </w:instrText>
            </w:r>
            <w:r w:rsidR="008313CA">
              <w:rPr>
                <w:noProof/>
                <w:webHidden/>
              </w:rPr>
            </w:r>
            <w:r w:rsidR="008313CA">
              <w:rPr>
                <w:noProof/>
                <w:webHidden/>
              </w:rPr>
              <w:fldChar w:fldCharType="separate"/>
            </w:r>
            <w:r w:rsidR="008313CA">
              <w:rPr>
                <w:noProof/>
                <w:webHidden/>
              </w:rPr>
              <w:t>3</w:t>
            </w:r>
            <w:r w:rsidR="008313CA">
              <w:rPr>
                <w:noProof/>
                <w:webHidden/>
              </w:rPr>
              <w:fldChar w:fldCharType="end"/>
            </w:r>
          </w:hyperlink>
        </w:p>
        <w:p w14:paraId="0872B907" w14:textId="77777777" w:rsidR="008313CA" w:rsidRDefault="004545AA">
          <w:pPr>
            <w:pStyle w:val="Indholdsfortegnelse2"/>
            <w:tabs>
              <w:tab w:val="right" w:leader="dot" w:pos="9628"/>
            </w:tabs>
            <w:rPr>
              <w:noProof/>
            </w:rPr>
          </w:pPr>
          <w:hyperlink w:anchor="_Toc420491911" w:history="1">
            <w:r w:rsidR="008313CA" w:rsidRPr="00972913">
              <w:rPr>
                <w:rStyle w:val="Hyperlink"/>
                <w:noProof/>
              </w:rPr>
              <w:t>Yderligere overvejelser omkring design patterns (mangler)</w:t>
            </w:r>
            <w:r w:rsidR="008313CA">
              <w:rPr>
                <w:noProof/>
                <w:webHidden/>
              </w:rPr>
              <w:tab/>
            </w:r>
            <w:r w:rsidR="008313CA">
              <w:rPr>
                <w:noProof/>
                <w:webHidden/>
              </w:rPr>
              <w:fldChar w:fldCharType="begin"/>
            </w:r>
            <w:r w:rsidR="008313CA">
              <w:rPr>
                <w:noProof/>
                <w:webHidden/>
              </w:rPr>
              <w:instrText xml:space="preserve"> PAGEREF _Toc420491911 \h </w:instrText>
            </w:r>
            <w:r w:rsidR="008313CA">
              <w:rPr>
                <w:noProof/>
                <w:webHidden/>
              </w:rPr>
            </w:r>
            <w:r w:rsidR="008313CA">
              <w:rPr>
                <w:noProof/>
                <w:webHidden/>
              </w:rPr>
              <w:fldChar w:fldCharType="separate"/>
            </w:r>
            <w:r w:rsidR="008313CA">
              <w:rPr>
                <w:noProof/>
                <w:webHidden/>
              </w:rPr>
              <w:t>4</w:t>
            </w:r>
            <w:r w:rsidR="008313CA">
              <w:rPr>
                <w:noProof/>
                <w:webHidden/>
              </w:rPr>
              <w:fldChar w:fldCharType="end"/>
            </w:r>
          </w:hyperlink>
        </w:p>
        <w:p w14:paraId="3430F193" w14:textId="77777777" w:rsidR="008313CA" w:rsidRDefault="004545AA">
          <w:pPr>
            <w:pStyle w:val="Indholdsfortegnelse1"/>
            <w:tabs>
              <w:tab w:val="right" w:leader="dot" w:pos="9628"/>
            </w:tabs>
            <w:rPr>
              <w:noProof/>
            </w:rPr>
          </w:pPr>
          <w:hyperlink w:anchor="_Toc420491912" w:history="1">
            <w:r w:rsidR="008313CA" w:rsidRPr="00972913">
              <w:rPr>
                <w:rStyle w:val="Hyperlink"/>
                <w:noProof/>
              </w:rPr>
              <w:t>Unified process</w:t>
            </w:r>
            <w:r w:rsidR="008313CA">
              <w:rPr>
                <w:noProof/>
                <w:webHidden/>
              </w:rPr>
              <w:tab/>
            </w:r>
            <w:r w:rsidR="008313CA">
              <w:rPr>
                <w:noProof/>
                <w:webHidden/>
              </w:rPr>
              <w:fldChar w:fldCharType="begin"/>
            </w:r>
            <w:r w:rsidR="008313CA">
              <w:rPr>
                <w:noProof/>
                <w:webHidden/>
              </w:rPr>
              <w:instrText xml:space="preserve"> PAGEREF _Toc420491912 \h </w:instrText>
            </w:r>
            <w:r w:rsidR="008313CA">
              <w:rPr>
                <w:noProof/>
                <w:webHidden/>
              </w:rPr>
            </w:r>
            <w:r w:rsidR="008313CA">
              <w:rPr>
                <w:noProof/>
                <w:webHidden/>
              </w:rPr>
              <w:fldChar w:fldCharType="separate"/>
            </w:r>
            <w:r w:rsidR="008313CA">
              <w:rPr>
                <w:noProof/>
                <w:webHidden/>
              </w:rPr>
              <w:t>4</w:t>
            </w:r>
            <w:r w:rsidR="008313CA">
              <w:rPr>
                <w:noProof/>
                <w:webHidden/>
              </w:rPr>
              <w:fldChar w:fldCharType="end"/>
            </w:r>
          </w:hyperlink>
        </w:p>
        <w:p w14:paraId="54B05870" w14:textId="77777777" w:rsidR="008313CA" w:rsidRDefault="004545AA">
          <w:pPr>
            <w:pStyle w:val="Indholdsfortegnelse2"/>
            <w:tabs>
              <w:tab w:val="right" w:leader="dot" w:pos="9628"/>
            </w:tabs>
            <w:rPr>
              <w:noProof/>
            </w:rPr>
          </w:pPr>
          <w:hyperlink w:anchor="_Toc420491913" w:history="1">
            <w:r w:rsidR="008313CA" w:rsidRPr="00972913">
              <w:rPr>
                <w:rStyle w:val="Hyperlink"/>
                <w:noProof/>
              </w:rPr>
              <w:t>Inception</w:t>
            </w:r>
            <w:r w:rsidR="008313CA">
              <w:rPr>
                <w:noProof/>
                <w:webHidden/>
              </w:rPr>
              <w:tab/>
            </w:r>
            <w:r w:rsidR="008313CA">
              <w:rPr>
                <w:noProof/>
                <w:webHidden/>
              </w:rPr>
              <w:fldChar w:fldCharType="begin"/>
            </w:r>
            <w:r w:rsidR="008313CA">
              <w:rPr>
                <w:noProof/>
                <w:webHidden/>
              </w:rPr>
              <w:instrText xml:space="preserve"> PAGEREF _Toc420491913 \h </w:instrText>
            </w:r>
            <w:r w:rsidR="008313CA">
              <w:rPr>
                <w:noProof/>
                <w:webHidden/>
              </w:rPr>
            </w:r>
            <w:r w:rsidR="008313CA">
              <w:rPr>
                <w:noProof/>
                <w:webHidden/>
              </w:rPr>
              <w:fldChar w:fldCharType="separate"/>
            </w:r>
            <w:r w:rsidR="008313CA">
              <w:rPr>
                <w:noProof/>
                <w:webHidden/>
              </w:rPr>
              <w:t>4</w:t>
            </w:r>
            <w:r w:rsidR="008313CA">
              <w:rPr>
                <w:noProof/>
                <w:webHidden/>
              </w:rPr>
              <w:fldChar w:fldCharType="end"/>
            </w:r>
          </w:hyperlink>
        </w:p>
        <w:p w14:paraId="0C3D97D5" w14:textId="77777777" w:rsidR="008313CA" w:rsidRDefault="004545AA">
          <w:pPr>
            <w:pStyle w:val="Indholdsfortegnelse2"/>
            <w:tabs>
              <w:tab w:val="right" w:leader="dot" w:pos="9628"/>
            </w:tabs>
            <w:rPr>
              <w:noProof/>
            </w:rPr>
          </w:pPr>
          <w:hyperlink w:anchor="_Toc420491914" w:history="1">
            <w:r w:rsidR="008313CA" w:rsidRPr="00972913">
              <w:rPr>
                <w:rStyle w:val="Hyperlink"/>
                <w:noProof/>
              </w:rPr>
              <w:t>Elaboration:</w:t>
            </w:r>
            <w:r w:rsidR="008313CA">
              <w:rPr>
                <w:noProof/>
                <w:webHidden/>
              </w:rPr>
              <w:tab/>
            </w:r>
            <w:r w:rsidR="008313CA">
              <w:rPr>
                <w:noProof/>
                <w:webHidden/>
              </w:rPr>
              <w:fldChar w:fldCharType="begin"/>
            </w:r>
            <w:r w:rsidR="008313CA">
              <w:rPr>
                <w:noProof/>
                <w:webHidden/>
              </w:rPr>
              <w:instrText xml:space="preserve"> PAGEREF _Toc420491914 \h </w:instrText>
            </w:r>
            <w:r w:rsidR="008313CA">
              <w:rPr>
                <w:noProof/>
                <w:webHidden/>
              </w:rPr>
            </w:r>
            <w:r w:rsidR="008313CA">
              <w:rPr>
                <w:noProof/>
                <w:webHidden/>
              </w:rPr>
              <w:fldChar w:fldCharType="separate"/>
            </w:r>
            <w:r w:rsidR="008313CA">
              <w:rPr>
                <w:noProof/>
                <w:webHidden/>
              </w:rPr>
              <w:t>5</w:t>
            </w:r>
            <w:r w:rsidR="008313CA">
              <w:rPr>
                <w:noProof/>
                <w:webHidden/>
              </w:rPr>
              <w:fldChar w:fldCharType="end"/>
            </w:r>
          </w:hyperlink>
        </w:p>
        <w:p w14:paraId="31F6835F" w14:textId="77777777" w:rsidR="008313CA" w:rsidRDefault="004545AA">
          <w:pPr>
            <w:pStyle w:val="Indholdsfortegnelse2"/>
            <w:tabs>
              <w:tab w:val="right" w:leader="dot" w:pos="9628"/>
            </w:tabs>
            <w:rPr>
              <w:noProof/>
            </w:rPr>
          </w:pPr>
          <w:hyperlink w:anchor="_Toc420491915" w:history="1">
            <w:r w:rsidR="008313CA" w:rsidRPr="00972913">
              <w:rPr>
                <w:rStyle w:val="Hyperlink"/>
                <w:noProof/>
              </w:rPr>
              <w:t>Construction</w:t>
            </w:r>
            <w:r w:rsidR="008313CA">
              <w:rPr>
                <w:noProof/>
                <w:webHidden/>
              </w:rPr>
              <w:tab/>
            </w:r>
            <w:r w:rsidR="008313CA">
              <w:rPr>
                <w:noProof/>
                <w:webHidden/>
              </w:rPr>
              <w:fldChar w:fldCharType="begin"/>
            </w:r>
            <w:r w:rsidR="008313CA">
              <w:rPr>
                <w:noProof/>
                <w:webHidden/>
              </w:rPr>
              <w:instrText xml:space="preserve"> PAGEREF _Toc420491915 \h </w:instrText>
            </w:r>
            <w:r w:rsidR="008313CA">
              <w:rPr>
                <w:noProof/>
                <w:webHidden/>
              </w:rPr>
            </w:r>
            <w:r w:rsidR="008313CA">
              <w:rPr>
                <w:noProof/>
                <w:webHidden/>
              </w:rPr>
              <w:fldChar w:fldCharType="separate"/>
            </w:r>
            <w:r w:rsidR="008313CA">
              <w:rPr>
                <w:noProof/>
                <w:webHidden/>
              </w:rPr>
              <w:t>5</w:t>
            </w:r>
            <w:r w:rsidR="008313CA">
              <w:rPr>
                <w:noProof/>
                <w:webHidden/>
              </w:rPr>
              <w:fldChar w:fldCharType="end"/>
            </w:r>
          </w:hyperlink>
        </w:p>
        <w:p w14:paraId="591AA7CE" w14:textId="77777777" w:rsidR="008313CA" w:rsidRDefault="004545AA">
          <w:pPr>
            <w:pStyle w:val="Indholdsfortegnelse2"/>
            <w:tabs>
              <w:tab w:val="right" w:leader="dot" w:pos="9628"/>
            </w:tabs>
            <w:rPr>
              <w:noProof/>
            </w:rPr>
          </w:pPr>
          <w:hyperlink w:anchor="_Toc420491916" w:history="1">
            <w:r w:rsidR="008313CA" w:rsidRPr="00972913">
              <w:rPr>
                <w:rStyle w:val="Hyperlink"/>
                <w:noProof/>
              </w:rPr>
              <w:t>Transition</w:t>
            </w:r>
            <w:r w:rsidR="008313CA">
              <w:rPr>
                <w:noProof/>
                <w:webHidden/>
              </w:rPr>
              <w:tab/>
            </w:r>
            <w:r w:rsidR="008313CA">
              <w:rPr>
                <w:noProof/>
                <w:webHidden/>
              </w:rPr>
              <w:fldChar w:fldCharType="begin"/>
            </w:r>
            <w:r w:rsidR="008313CA">
              <w:rPr>
                <w:noProof/>
                <w:webHidden/>
              </w:rPr>
              <w:instrText xml:space="preserve"> PAGEREF _Toc420491916 \h </w:instrText>
            </w:r>
            <w:r w:rsidR="008313CA">
              <w:rPr>
                <w:noProof/>
                <w:webHidden/>
              </w:rPr>
            </w:r>
            <w:r w:rsidR="008313CA">
              <w:rPr>
                <w:noProof/>
                <w:webHidden/>
              </w:rPr>
              <w:fldChar w:fldCharType="separate"/>
            </w:r>
            <w:r w:rsidR="008313CA">
              <w:rPr>
                <w:noProof/>
                <w:webHidden/>
              </w:rPr>
              <w:t>5</w:t>
            </w:r>
            <w:r w:rsidR="008313CA">
              <w:rPr>
                <w:noProof/>
                <w:webHidden/>
              </w:rPr>
              <w:fldChar w:fldCharType="end"/>
            </w:r>
          </w:hyperlink>
        </w:p>
        <w:p w14:paraId="6EA470EF" w14:textId="77777777" w:rsidR="008313CA" w:rsidRDefault="004545AA">
          <w:pPr>
            <w:pStyle w:val="Indholdsfortegnelse2"/>
            <w:tabs>
              <w:tab w:val="right" w:leader="dot" w:pos="9628"/>
            </w:tabs>
            <w:rPr>
              <w:noProof/>
            </w:rPr>
          </w:pPr>
          <w:hyperlink w:anchor="_Toc420491917" w:history="1">
            <w:r w:rsidR="008313CA" w:rsidRPr="00972913">
              <w:rPr>
                <w:rStyle w:val="Hyperlink"/>
                <w:noProof/>
                <w:lang w:val="en-US"/>
              </w:rPr>
              <w:t>Dicipliner i UP:</w:t>
            </w:r>
            <w:r w:rsidR="008313CA">
              <w:rPr>
                <w:noProof/>
                <w:webHidden/>
              </w:rPr>
              <w:tab/>
            </w:r>
            <w:r w:rsidR="008313CA">
              <w:rPr>
                <w:noProof/>
                <w:webHidden/>
              </w:rPr>
              <w:fldChar w:fldCharType="begin"/>
            </w:r>
            <w:r w:rsidR="008313CA">
              <w:rPr>
                <w:noProof/>
                <w:webHidden/>
              </w:rPr>
              <w:instrText xml:space="preserve"> PAGEREF _Toc420491917 \h </w:instrText>
            </w:r>
            <w:r w:rsidR="008313CA">
              <w:rPr>
                <w:noProof/>
                <w:webHidden/>
              </w:rPr>
            </w:r>
            <w:r w:rsidR="008313CA">
              <w:rPr>
                <w:noProof/>
                <w:webHidden/>
              </w:rPr>
              <w:fldChar w:fldCharType="separate"/>
            </w:r>
            <w:r w:rsidR="008313CA">
              <w:rPr>
                <w:noProof/>
                <w:webHidden/>
              </w:rPr>
              <w:t>6</w:t>
            </w:r>
            <w:r w:rsidR="008313CA">
              <w:rPr>
                <w:noProof/>
                <w:webHidden/>
              </w:rPr>
              <w:fldChar w:fldCharType="end"/>
            </w:r>
          </w:hyperlink>
        </w:p>
        <w:p w14:paraId="358D7EA1" w14:textId="77777777" w:rsidR="008313CA" w:rsidRDefault="004545AA">
          <w:pPr>
            <w:pStyle w:val="Indholdsfortegnelse1"/>
            <w:tabs>
              <w:tab w:val="right" w:leader="dot" w:pos="9628"/>
            </w:tabs>
            <w:rPr>
              <w:noProof/>
            </w:rPr>
          </w:pPr>
          <w:hyperlink w:anchor="_Toc420491918" w:history="1">
            <w:r w:rsidR="008313CA" w:rsidRPr="00972913">
              <w:rPr>
                <w:rStyle w:val="Hyperlink"/>
                <w:noProof/>
              </w:rPr>
              <w:t>BPR</w:t>
            </w:r>
            <w:r w:rsidR="008313CA">
              <w:rPr>
                <w:noProof/>
                <w:webHidden/>
              </w:rPr>
              <w:tab/>
            </w:r>
            <w:r w:rsidR="008313CA">
              <w:rPr>
                <w:noProof/>
                <w:webHidden/>
              </w:rPr>
              <w:fldChar w:fldCharType="begin"/>
            </w:r>
            <w:r w:rsidR="008313CA">
              <w:rPr>
                <w:noProof/>
                <w:webHidden/>
              </w:rPr>
              <w:instrText xml:space="preserve"> PAGEREF _Toc420491918 \h </w:instrText>
            </w:r>
            <w:r w:rsidR="008313CA">
              <w:rPr>
                <w:noProof/>
                <w:webHidden/>
              </w:rPr>
            </w:r>
            <w:r w:rsidR="008313CA">
              <w:rPr>
                <w:noProof/>
                <w:webHidden/>
              </w:rPr>
              <w:fldChar w:fldCharType="separate"/>
            </w:r>
            <w:r w:rsidR="008313CA">
              <w:rPr>
                <w:noProof/>
                <w:webHidden/>
              </w:rPr>
              <w:t>6</w:t>
            </w:r>
            <w:r w:rsidR="008313CA">
              <w:rPr>
                <w:noProof/>
                <w:webHidden/>
              </w:rPr>
              <w:fldChar w:fldCharType="end"/>
            </w:r>
          </w:hyperlink>
        </w:p>
        <w:p w14:paraId="103FBF6E" w14:textId="77777777" w:rsidR="008313CA" w:rsidRDefault="004545AA">
          <w:pPr>
            <w:pStyle w:val="Indholdsfortegnelse2"/>
            <w:tabs>
              <w:tab w:val="right" w:leader="dot" w:pos="9628"/>
            </w:tabs>
            <w:rPr>
              <w:noProof/>
            </w:rPr>
          </w:pPr>
          <w:hyperlink w:anchor="_Toc420491919" w:history="1">
            <w:r w:rsidR="008313CA" w:rsidRPr="00972913">
              <w:rPr>
                <w:rStyle w:val="Hyperlink"/>
                <w:noProof/>
              </w:rPr>
              <w:t>UCD</w:t>
            </w:r>
            <w:r w:rsidR="008313CA">
              <w:rPr>
                <w:noProof/>
                <w:webHidden/>
              </w:rPr>
              <w:tab/>
            </w:r>
            <w:r w:rsidR="008313CA">
              <w:rPr>
                <w:noProof/>
                <w:webHidden/>
              </w:rPr>
              <w:fldChar w:fldCharType="begin"/>
            </w:r>
            <w:r w:rsidR="008313CA">
              <w:rPr>
                <w:noProof/>
                <w:webHidden/>
              </w:rPr>
              <w:instrText xml:space="preserve"> PAGEREF _Toc420491919 \h </w:instrText>
            </w:r>
            <w:r w:rsidR="008313CA">
              <w:rPr>
                <w:noProof/>
                <w:webHidden/>
              </w:rPr>
            </w:r>
            <w:r w:rsidR="008313CA">
              <w:rPr>
                <w:noProof/>
                <w:webHidden/>
              </w:rPr>
              <w:fldChar w:fldCharType="separate"/>
            </w:r>
            <w:r w:rsidR="008313CA">
              <w:rPr>
                <w:noProof/>
                <w:webHidden/>
              </w:rPr>
              <w:t>6</w:t>
            </w:r>
            <w:r w:rsidR="008313CA">
              <w:rPr>
                <w:noProof/>
                <w:webHidden/>
              </w:rPr>
              <w:fldChar w:fldCharType="end"/>
            </w:r>
          </w:hyperlink>
        </w:p>
        <w:p w14:paraId="789FA9BC" w14:textId="77777777" w:rsidR="008313CA" w:rsidRDefault="004545AA">
          <w:pPr>
            <w:pStyle w:val="Indholdsfortegnelse2"/>
            <w:tabs>
              <w:tab w:val="right" w:leader="dot" w:pos="9628"/>
            </w:tabs>
            <w:rPr>
              <w:noProof/>
            </w:rPr>
          </w:pPr>
          <w:hyperlink w:anchor="_Toc420491920" w:history="1">
            <w:r w:rsidR="008313CA" w:rsidRPr="00972913">
              <w:rPr>
                <w:rStyle w:val="Hyperlink"/>
                <w:noProof/>
              </w:rPr>
              <w:t>Reverse Engineering</w:t>
            </w:r>
            <w:r w:rsidR="008313CA">
              <w:rPr>
                <w:noProof/>
                <w:webHidden/>
              </w:rPr>
              <w:tab/>
            </w:r>
            <w:r w:rsidR="008313CA">
              <w:rPr>
                <w:noProof/>
                <w:webHidden/>
              </w:rPr>
              <w:fldChar w:fldCharType="begin"/>
            </w:r>
            <w:r w:rsidR="008313CA">
              <w:rPr>
                <w:noProof/>
                <w:webHidden/>
              </w:rPr>
              <w:instrText xml:space="preserve"> PAGEREF _Toc420491920 \h </w:instrText>
            </w:r>
            <w:r w:rsidR="008313CA">
              <w:rPr>
                <w:noProof/>
                <w:webHidden/>
              </w:rPr>
            </w:r>
            <w:r w:rsidR="008313CA">
              <w:rPr>
                <w:noProof/>
                <w:webHidden/>
              </w:rPr>
              <w:fldChar w:fldCharType="separate"/>
            </w:r>
            <w:r w:rsidR="008313CA">
              <w:rPr>
                <w:noProof/>
                <w:webHidden/>
              </w:rPr>
              <w:t>7</w:t>
            </w:r>
            <w:r w:rsidR="008313CA">
              <w:rPr>
                <w:noProof/>
                <w:webHidden/>
              </w:rPr>
              <w:fldChar w:fldCharType="end"/>
            </w:r>
          </w:hyperlink>
        </w:p>
        <w:p w14:paraId="203F9C24" w14:textId="77777777" w:rsidR="008313CA" w:rsidRDefault="004545AA">
          <w:pPr>
            <w:pStyle w:val="Indholdsfortegnelse2"/>
            <w:tabs>
              <w:tab w:val="right" w:leader="dot" w:pos="9628"/>
            </w:tabs>
            <w:rPr>
              <w:noProof/>
            </w:rPr>
          </w:pPr>
          <w:hyperlink w:anchor="_Toc420491921" w:history="1">
            <w:r w:rsidR="008313CA" w:rsidRPr="00972913">
              <w:rPr>
                <w:rStyle w:val="Hyperlink"/>
                <w:noProof/>
              </w:rPr>
              <w:t>Forward Engineering</w:t>
            </w:r>
            <w:r w:rsidR="008313CA">
              <w:rPr>
                <w:noProof/>
                <w:webHidden/>
              </w:rPr>
              <w:tab/>
            </w:r>
            <w:r w:rsidR="008313CA">
              <w:rPr>
                <w:noProof/>
                <w:webHidden/>
              </w:rPr>
              <w:fldChar w:fldCharType="begin"/>
            </w:r>
            <w:r w:rsidR="008313CA">
              <w:rPr>
                <w:noProof/>
                <w:webHidden/>
              </w:rPr>
              <w:instrText xml:space="preserve"> PAGEREF _Toc420491921 \h </w:instrText>
            </w:r>
            <w:r w:rsidR="008313CA">
              <w:rPr>
                <w:noProof/>
                <w:webHidden/>
              </w:rPr>
            </w:r>
            <w:r w:rsidR="008313CA">
              <w:rPr>
                <w:noProof/>
                <w:webHidden/>
              </w:rPr>
              <w:fldChar w:fldCharType="separate"/>
            </w:r>
            <w:r w:rsidR="008313CA">
              <w:rPr>
                <w:noProof/>
                <w:webHidden/>
              </w:rPr>
              <w:t>7</w:t>
            </w:r>
            <w:r w:rsidR="008313CA">
              <w:rPr>
                <w:noProof/>
                <w:webHidden/>
              </w:rPr>
              <w:fldChar w:fldCharType="end"/>
            </w:r>
          </w:hyperlink>
        </w:p>
        <w:p w14:paraId="4355DAE2" w14:textId="77777777" w:rsidR="008313CA" w:rsidRDefault="004545AA">
          <w:pPr>
            <w:pStyle w:val="Indholdsfortegnelse1"/>
            <w:tabs>
              <w:tab w:val="right" w:leader="dot" w:pos="9628"/>
            </w:tabs>
            <w:rPr>
              <w:noProof/>
            </w:rPr>
          </w:pPr>
          <w:hyperlink w:anchor="_Toc420491922" w:history="1">
            <w:r w:rsidR="008313CA" w:rsidRPr="00972913">
              <w:rPr>
                <w:rStyle w:val="Hyperlink"/>
                <w:noProof/>
              </w:rPr>
              <w:t>Visionsdokument</w:t>
            </w:r>
            <w:r w:rsidR="008313CA">
              <w:rPr>
                <w:noProof/>
                <w:webHidden/>
              </w:rPr>
              <w:tab/>
            </w:r>
            <w:r w:rsidR="008313CA">
              <w:rPr>
                <w:noProof/>
                <w:webHidden/>
              </w:rPr>
              <w:fldChar w:fldCharType="begin"/>
            </w:r>
            <w:r w:rsidR="008313CA">
              <w:rPr>
                <w:noProof/>
                <w:webHidden/>
              </w:rPr>
              <w:instrText xml:space="preserve"> PAGEREF _Toc420491922 \h </w:instrText>
            </w:r>
            <w:r w:rsidR="008313CA">
              <w:rPr>
                <w:noProof/>
                <w:webHidden/>
              </w:rPr>
            </w:r>
            <w:r w:rsidR="008313CA">
              <w:rPr>
                <w:noProof/>
                <w:webHidden/>
              </w:rPr>
              <w:fldChar w:fldCharType="separate"/>
            </w:r>
            <w:r w:rsidR="008313CA">
              <w:rPr>
                <w:noProof/>
                <w:webHidden/>
              </w:rPr>
              <w:t>8</w:t>
            </w:r>
            <w:r w:rsidR="008313CA">
              <w:rPr>
                <w:noProof/>
                <w:webHidden/>
              </w:rPr>
              <w:fldChar w:fldCharType="end"/>
            </w:r>
          </w:hyperlink>
        </w:p>
        <w:p w14:paraId="4FBAE6B8" w14:textId="77777777" w:rsidR="008313CA" w:rsidRDefault="004545AA">
          <w:pPr>
            <w:pStyle w:val="Indholdsfortegnelse2"/>
            <w:tabs>
              <w:tab w:val="right" w:leader="dot" w:pos="9628"/>
            </w:tabs>
            <w:rPr>
              <w:noProof/>
            </w:rPr>
          </w:pPr>
          <w:hyperlink w:anchor="_Toc420491923" w:history="1">
            <w:r w:rsidR="008313CA" w:rsidRPr="00972913">
              <w:rPr>
                <w:rStyle w:val="Hyperlink"/>
                <w:noProof/>
              </w:rPr>
              <w:t>Vision:</w:t>
            </w:r>
            <w:r w:rsidR="008313CA">
              <w:rPr>
                <w:noProof/>
                <w:webHidden/>
              </w:rPr>
              <w:tab/>
            </w:r>
            <w:r w:rsidR="008313CA">
              <w:rPr>
                <w:noProof/>
                <w:webHidden/>
              </w:rPr>
              <w:fldChar w:fldCharType="begin"/>
            </w:r>
            <w:r w:rsidR="008313CA">
              <w:rPr>
                <w:noProof/>
                <w:webHidden/>
              </w:rPr>
              <w:instrText xml:space="preserve"> PAGEREF _Toc420491923 \h </w:instrText>
            </w:r>
            <w:r w:rsidR="008313CA">
              <w:rPr>
                <w:noProof/>
                <w:webHidden/>
              </w:rPr>
            </w:r>
            <w:r w:rsidR="008313CA">
              <w:rPr>
                <w:noProof/>
                <w:webHidden/>
              </w:rPr>
              <w:fldChar w:fldCharType="separate"/>
            </w:r>
            <w:r w:rsidR="008313CA">
              <w:rPr>
                <w:noProof/>
                <w:webHidden/>
              </w:rPr>
              <w:t>8</w:t>
            </w:r>
            <w:r w:rsidR="008313CA">
              <w:rPr>
                <w:noProof/>
                <w:webHidden/>
              </w:rPr>
              <w:fldChar w:fldCharType="end"/>
            </w:r>
          </w:hyperlink>
        </w:p>
        <w:p w14:paraId="5031F9C8" w14:textId="77777777" w:rsidR="008313CA" w:rsidRDefault="004545AA">
          <w:pPr>
            <w:pStyle w:val="Indholdsfortegnelse2"/>
            <w:tabs>
              <w:tab w:val="right" w:leader="dot" w:pos="9628"/>
            </w:tabs>
            <w:rPr>
              <w:noProof/>
            </w:rPr>
          </w:pPr>
          <w:hyperlink w:anchor="_Toc420491924" w:history="1">
            <w:r w:rsidR="008313CA" w:rsidRPr="00972913">
              <w:rPr>
                <w:rStyle w:val="Hyperlink"/>
                <w:noProof/>
              </w:rPr>
              <w:t>Interessentanalyse:</w:t>
            </w:r>
            <w:r w:rsidR="008313CA">
              <w:rPr>
                <w:noProof/>
                <w:webHidden/>
              </w:rPr>
              <w:tab/>
            </w:r>
            <w:r w:rsidR="008313CA">
              <w:rPr>
                <w:noProof/>
                <w:webHidden/>
              </w:rPr>
              <w:fldChar w:fldCharType="begin"/>
            </w:r>
            <w:r w:rsidR="008313CA">
              <w:rPr>
                <w:noProof/>
                <w:webHidden/>
              </w:rPr>
              <w:instrText xml:space="preserve"> PAGEREF _Toc420491924 \h </w:instrText>
            </w:r>
            <w:r w:rsidR="008313CA">
              <w:rPr>
                <w:noProof/>
                <w:webHidden/>
              </w:rPr>
            </w:r>
            <w:r w:rsidR="008313CA">
              <w:rPr>
                <w:noProof/>
                <w:webHidden/>
              </w:rPr>
              <w:fldChar w:fldCharType="separate"/>
            </w:r>
            <w:r w:rsidR="008313CA">
              <w:rPr>
                <w:noProof/>
                <w:webHidden/>
              </w:rPr>
              <w:t>8</w:t>
            </w:r>
            <w:r w:rsidR="008313CA">
              <w:rPr>
                <w:noProof/>
                <w:webHidden/>
              </w:rPr>
              <w:fldChar w:fldCharType="end"/>
            </w:r>
          </w:hyperlink>
        </w:p>
        <w:p w14:paraId="28485ECD" w14:textId="77777777" w:rsidR="008313CA" w:rsidRDefault="004545AA">
          <w:pPr>
            <w:pStyle w:val="Indholdsfortegnelse2"/>
            <w:tabs>
              <w:tab w:val="right" w:leader="dot" w:pos="9628"/>
            </w:tabs>
            <w:rPr>
              <w:noProof/>
            </w:rPr>
          </w:pPr>
          <w:hyperlink w:anchor="_Toc420491925" w:history="1">
            <w:r w:rsidR="008313CA" w:rsidRPr="00972913">
              <w:rPr>
                <w:rStyle w:val="Hyperlink"/>
                <w:noProof/>
              </w:rPr>
              <w:t>Featureliste:</w:t>
            </w:r>
            <w:r w:rsidR="008313CA">
              <w:rPr>
                <w:noProof/>
                <w:webHidden/>
              </w:rPr>
              <w:tab/>
            </w:r>
            <w:r w:rsidR="008313CA">
              <w:rPr>
                <w:noProof/>
                <w:webHidden/>
              </w:rPr>
              <w:fldChar w:fldCharType="begin"/>
            </w:r>
            <w:r w:rsidR="008313CA">
              <w:rPr>
                <w:noProof/>
                <w:webHidden/>
              </w:rPr>
              <w:instrText xml:space="preserve"> PAGEREF _Toc420491925 \h </w:instrText>
            </w:r>
            <w:r w:rsidR="008313CA">
              <w:rPr>
                <w:noProof/>
                <w:webHidden/>
              </w:rPr>
            </w:r>
            <w:r w:rsidR="008313CA">
              <w:rPr>
                <w:noProof/>
                <w:webHidden/>
              </w:rPr>
              <w:fldChar w:fldCharType="separate"/>
            </w:r>
            <w:r w:rsidR="008313CA">
              <w:rPr>
                <w:noProof/>
                <w:webHidden/>
              </w:rPr>
              <w:t>9</w:t>
            </w:r>
            <w:r w:rsidR="008313CA">
              <w:rPr>
                <w:noProof/>
                <w:webHidden/>
              </w:rPr>
              <w:fldChar w:fldCharType="end"/>
            </w:r>
          </w:hyperlink>
        </w:p>
        <w:p w14:paraId="7B699C96" w14:textId="77777777" w:rsidR="008313CA" w:rsidRDefault="004545AA">
          <w:pPr>
            <w:pStyle w:val="Indholdsfortegnelse1"/>
            <w:tabs>
              <w:tab w:val="right" w:leader="dot" w:pos="9628"/>
            </w:tabs>
            <w:rPr>
              <w:noProof/>
            </w:rPr>
          </w:pPr>
          <w:hyperlink w:anchor="_Toc420491926" w:history="1">
            <w:r w:rsidR="008313CA" w:rsidRPr="00972913">
              <w:rPr>
                <w:rStyle w:val="Hyperlink"/>
                <w:noProof/>
              </w:rPr>
              <w:t>Use case Diagram</w:t>
            </w:r>
            <w:r w:rsidR="008313CA">
              <w:rPr>
                <w:noProof/>
                <w:webHidden/>
              </w:rPr>
              <w:tab/>
            </w:r>
            <w:r w:rsidR="008313CA">
              <w:rPr>
                <w:noProof/>
                <w:webHidden/>
              </w:rPr>
              <w:fldChar w:fldCharType="begin"/>
            </w:r>
            <w:r w:rsidR="008313CA">
              <w:rPr>
                <w:noProof/>
                <w:webHidden/>
              </w:rPr>
              <w:instrText xml:space="preserve"> PAGEREF _Toc420491926 \h </w:instrText>
            </w:r>
            <w:r w:rsidR="008313CA">
              <w:rPr>
                <w:noProof/>
                <w:webHidden/>
              </w:rPr>
            </w:r>
            <w:r w:rsidR="008313CA">
              <w:rPr>
                <w:noProof/>
                <w:webHidden/>
              </w:rPr>
              <w:fldChar w:fldCharType="separate"/>
            </w:r>
            <w:r w:rsidR="008313CA">
              <w:rPr>
                <w:noProof/>
                <w:webHidden/>
              </w:rPr>
              <w:t>10</w:t>
            </w:r>
            <w:r w:rsidR="008313CA">
              <w:rPr>
                <w:noProof/>
                <w:webHidden/>
              </w:rPr>
              <w:fldChar w:fldCharType="end"/>
            </w:r>
          </w:hyperlink>
        </w:p>
        <w:p w14:paraId="1DA91696" w14:textId="77777777" w:rsidR="008313CA" w:rsidRDefault="004545AA">
          <w:pPr>
            <w:pStyle w:val="Indholdsfortegnelse1"/>
            <w:tabs>
              <w:tab w:val="right" w:leader="dot" w:pos="9628"/>
            </w:tabs>
            <w:rPr>
              <w:noProof/>
            </w:rPr>
          </w:pPr>
          <w:hyperlink w:anchor="_Toc420491927" w:history="1">
            <w:r w:rsidR="008313CA" w:rsidRPr="00972913">
              <w:rPr>
                <w:rStyle w:val="Hyperlink"/>
                <w:noProof/>
              </w:rPr>
              <w:t>Domænemodel</w:t>
            </w:r>
            <w:r w:rsidR="008313CA">
              <w:rPr>
                <w:noProof/>
                <w:webHidden/>
              </w:rPr>
              <w:tab/>
            </w:r>
            <w:r w:rsidR="008313CA">
              <w:rPr>
                <w:noProof/>
                <w:webHidden/>
              </w:rPr>
              <w:fldChar w:fldCharType="begin"/>
            </w:r>
            <w:r w:rsidR="008313CA">
              <w:rPr>
                <w:noProof/>
                <w:webHidden/>
              </w:rPr>
              <w:instrText xml:space="preserve"> PAGEREF _Toc420491927 \h </w:instrText>
            </w:r>
            <w:r w:rsidR="008313CA">
              <w:rPr>
                <w:noProof/>
                <w:webHidden/>
              </w:rPr>
            </w:r>
            <w:r w:rsidR="008313CA">
              <w:rPr>
                <w:noProof/>
                <w:webHidden/>
              </w:rPr>
              <w:fldChar w:fldCharType="separate"/>
            </w:r>
            <w:r w:rsidR="008313CA">
              <w:rPr>
                <w:noProof/>
                <w:webHidden/>
              </w:rPr>
              <w:t>11</w:t>
            </w:r>
            <w:r w:rsidR="008313CA">
              <w:rPr>
                <w:noProof/>
                <w:webHidden/>
              </w:rPr>
              <w:fldChar w:fldCharType="end"/>
            </w:r>
          </w:hyperlink>
        </w:p>
        <w:p w14:paraId="7AD44823" w14:textId="77777777" w:rsidR="008313CA" w:rsidRDefault="004545AA">
          <w:pPr>
            <w:pStyle w:val="Indholdsfortegnelse1"/>
            <w:tabs>
              <w:tab w:val="right" w:leader="dot" w:pos="9628"/>
            </w:tabs>
            <w:rPr>
              <w:noProof/>
            </w:rPr>
          </w:pPr>
          <w:hyperlink w:anchor="_Toc420491928" w:history="1">
            <w:r w:rsidR="008313CA" w:rsidRPr="00972913">
              <w:rPr>
                <w:rStyle w:val="Hyperlink"/>
                <w:noProof/>
              </w:rPr>
              <w:t>Argumentation for 3. normalform</w:t>
            </w:r>
            <w:r w:rsidR="008313CA">
              <w:rPr>
                <w:noProof/>
                <w:webHidden/>
              </w:rPr>
              <w:tab/>
            </w:r>
            <w:r w:rsidR="008313CA">
              <w:rPr>
                <w:noProof/>
                <w:webHidden/>
              </w:rPr>
              <w:fldChar w:fldCharType="begin"/>
            </w:r>
            <w:r w:rsidR="008313CA">
              <w:rPr>
                <w:noProof/>
                <w:webHidden/>
              </w:rPr>
              <w:instrText xml:space="preserve"> PAGEREF _Toc420491928 \h </w:instrText>
            </w:r>
            <w:r w:rsidR="008313CA">
              <w:rPr>
                <w:noProof/>
                <w:webHidden/>
              </w:rPr>
            </w:r>
            <w:r w:rsidR="008313CA">
              <w:rPr>
                <w:noProof/>
                <w:webHidden/>
              </w:rPr>
              <w:fldChar w:fldCharType="separate"/>
            </w:r>
            <w:r w:rsidR="008313CA">
              <w:rPr>
                <w:noProof/>
                <w:webHidden/>
              </w:rPr>
              <w:t>12</w:t>
            </w:r>
            <w:r w:rsidR="008313CA">
              <w:rPr>
                <w:noProof/>
                <w:webHidden/>
              </w:rPr>
              <w:fldChar w:fldCharType="end"/>
            </w:r>
          </w:hyperlink>
        </w:p>
        <w:p w14:paraId="3CE06A24" w14:textId="77777777" w:rsidR="008313CA" w:rsidRDefault="004545AA">
          <w:pPr>
            <w:pStyle w:val="Indholdsfortegnelse2"/>
            <w:tabs>
              <w:tab w:val="right" w:leader="dot" w:pos="9628"/>
            </w:tabs>
            <w:rPr>
              <w:noProof/>
            </w:rPr>
          </w:pPr>
          <w:hyperlink w:anchor="_Toc420491929" w:history="1">
            <w:r w:rsidR="008313CA" w:rsidRPr="00972913">
              <w:rPr>
                <w:rStyle w:val="Hyperlink"/>
                <w:noProof/>
              </w:rPr>
              <w:t>Endelige overvejelser</w:t>
            </w:r>
            <w:r w:rsidR="008313CA">
              <w:rPr>
                <w:noProof/>
                <w:webHidden/>
              </w:rPr>
              <w:tab/>
            </w:r>
            <w:r w:rsidR="008313CA">
              <w:rPr>
                <w:noProof/>
                <w:webHidden/>
              </w:rPr>
              <w:fldChar w:fldCharType="begin"/>
            </w:r>
            <w:r w:rsidR="008313CA">
              <w:rPr>
                <w:noProof/>
                <w:webHidden/>
              </w:rPr>
              <w:instrText xml:space="preserve"> PAGEREF _Toc420491929 \h </w:instrText>
            </w:r>
            <w:r w:rsidR="008313CA">
              <w:rPr>
                <w:noProof/>
                <w:webHidden/>
              </w:rPr>
            </w:r>
            <w:r w:rsidR="008313CA">
              <w:rPr>
                <w:noProof/>
                <w:webHidden/>
              </w:rPr>
              <w:fldChar w:fldCharType="separate"/>
            </w:r>
            <w:r w:rsidR="008313CA">
              <w:rPr>
                <w:noProof/>
                <w:webHidden/>
              </w:rPr>
              <w:t>13</w:t>
            </w:r>
            <w:r w:rsidR="008313CA">
              <w:rPr>
                <w:noProof/>
                <w:webHidden/>
              </w:rPr>
              <w:fldChar w:fldCharType="end"/>
            </w:r>
          </w:hyperlink>
        </w:p>
        <w:p w14:paraId="0854B1A3" w14:textId="77777777" w:rsidR="008313CA" w:rsidRDefault="004545AA">
          <w:pPr>
            <w:pStyle w:val="Indholdsfortegnelse1"/>
            <w:tabs>
              <w:tab w:val="right" w:leader="dot" w:pos="9628"/>
            </w:tabs>
            <w:rPr>
              <w:noProof/>
            </w:rPr>
          </w:pPr>
          <w:hyperlink w:anchor="_Toc420491930" w:history="1">
            <w:r w:rsidR="008313CA" w:rsidRPr="00972913">
              <w:rPr>
                <w:rStyle w:val="Hyperlink"/>
                <w:noProof/>
              </w:rPr>
              <w:t>Systemsekvensdiagram</w:t>
            </w:r>
            <w:r w:rsidR="008313CA">
              <w:rPr>
                <w:noProof/>
                <w:webHidden/>
              </w:rPr>
              <w:tab/>
            </w:r>
            <w:r w:rsidR="008313CA">
              <w:rPr>
                <w:noProof/>
                <w:webHidden/>
              </w:rPr>
              <w:fldChar w:fldCharType="begin"/>
            </w:r>
            <w:r w:rsidR="008313CA">
              <w:rPr>
                <w:noProof/>
                <w:webHidden/>
              </w:rPr>
              <w:instrText xml:space="preserve"> PAGEREF _Toc420491930 \h </w:instrText>
            </w:r>
            <w:r w:rsidR="008313CA">
              <w:rPr>
                <w:noProof/>
                <w:webHidden/>
              </w:rPr>
            </w:r>
            <w:r w:rsidR="008313CA">
              <w:rPr>
                <w:noProof/>
                <w:webHidden/>
              </w:rPr>
              <w:fldChar w:fldCharType="separate"/>
            </w:r>
            <w:r w:rsidR="008313CA">
              <w:rPr>
                <w:noProof/>
                <w:webHidden/>
              </w:rPr>
              <w:t>15</w:t>
            </w:r>
            <w:r w:rsidR="008313CA">
              <w:rPr>
                <w:noProof/>
                <w:webHidden/>
              </w:rPr>
              <w:fldChar w:fldCharType="end"/>
            </w:r>
          </w:hyperlink>
        </w:p>
        <w:p w14:paraId="342F636D" w14:textId="77777777" w:rsidR="008313CA" w:rsidRDefault="004545AA">
          <w:pPr>
            <w:pStyle w:val="Indholdsfortegnelse1"/>
            <w:tabs>
              <w:tab w:val="right" w:leader="dot" w:pos="9628"/>
            </w:tabs>
            <w:rPr>
              <w:noProof/>
            </w:rPr>
          </w:pPr>
          <w:hyperlink w:anchor="_Toc420491931" w:history="1">
            <w:r w:rsidR="008313CA" w:rsidRPr="00972913">
              <w:rPr>
                <w:rStyle w:val="Hyperlink"/>
                <w:noProof/>
              </w:rPr>
              <w:t>Aktivitetsdiagram</w:t>
            </w:r>
            <w:r w:rsidR="008313CA">
              <w:rPr>
                <w:noProof/>
                <w:webHidden/>
              </w:rPr>
              <w:tab/>
            </w:r>
            <w:r w:rsidR="008313CA">
              <w:rPr>
                <w:noProof/>
                <w:webHidden/>
              </w:rPr>
              <w:fldChar w:fldCharType="begin"/>
            </w:r>
            <w:r w:rsidR="008313CA">
              <w:rPr>
                <w:noProof/>
                <w:webHidden/>
              </w:rPr>
              <w:instrText xml:space="preserve"> PAGEREF _Toc420491931 \h </w:instrText>
            </w:r>
            <w:r w:rsidR="008313CA">
              <w:rPr>
                <w:noProof/>
                <w:webHidden/>
              </w:rPr>
            </w:r>
            <w:r w:rsidR="008313CA">
              <w:rPr>
                <w:noProof/>
                <w:webHidden/>
              </w:rPr>
              <w:fldChar w:fldCharType="separate"/>
            </w:r>
            <w:r w:rsidR="008313CA">
              <w:rPr>
                <w:noProof/>
                <w:webHidden/>
              </w:rPr>
              <w:t>15</w:t>
            </w:r>
            <w:r w:rsidR="008313CA">
              <w:rPr>
                <w:noProof/>
                <w:webHidden/>
              </w:rPr>
              <w:fldChar w:fldCharType="end"/>
            </w:r>
          </w:hyperlink>
        </w:p>
        <w:p w14:paraId="190622B1" w14:textId="77777777" w:rsidR="008313CA" w:rsidRDefault="004545AA">
          <w:pPr>
            <w:pStyle w:val="Indholdsfortegnelse1"/>
            <w:tabs>
              <w:tab w:val="right" w:leader="dot" w:pos="9628"/>
            </w:tabs>
            <w:rPr>
              <w:noProof/>
            </w:rPr>
          </w:pPr>
          <w:hyperlink w:anchor="_Toc420491932" w:history="1">
            <w:r w:rsidR="008313CA" w:rsidRPr="00972913">
              <w:rPr>
                <w:rStyle w:val="Hyperlink"/>
                <w:noProof/>
              </w:rPr>
              <w:t>Operationskontrakter</w:t>
            </w:r>
            <w:r w:rsidR="008313CA">
              <w:rPr>
                <w:noProof/>
                <w:webHidden/>
              </w:rPr>
              <w:tab/>
            </w:r>
            <w:r w:rsidR="008313CA">
              <w:rPr>
                <w:noProof/>
                <w:webHidden/>
              </w:rPr>
              <w:fldChar w:fldCharType="begin"/>
            </w:r>
            <w:r w:rsidR="008313CA">
              <w:rPr>
                <w:noProof/>
                <w:webHidden/>
              </w:rPr>
              <w:instrText xml:space="preserve"> PAGEREF _Toc420491932 \h </w:instrText>
            </w:r>
            <w:r w:rsidR="008313CA">
              <w:rPr>
                <w:noProof/>
                <w:webHidden/>
              </w:rPr>
            </w:r>
            <w:r w:rsidR="008313CA">
              <w:rPr>
                <w:noProof/>
                <w:webHidden/>
              </w:rPr>
              <w:fldChar w:fldCharType="separate"/>
            </w:r>
            <w:r w:rsidR="008313CA">
              <w:rPr>
                <w:noProof/>
                <w:webHidden/>
              </w:rPr>
              <w:t>16</w:t>
            </w:r>
            <w:r w:rsidR="008313CA">
              <w:rPr>
                <w:noProof/>
                <w:webHidden/>
              </w:rPr>
              <w:fldChar w:fldCharType="end"/>
            </w:r>
          </w:hyperlink>
        </w:p>
        <w:p w14:paraId="1B6DAED4" w14:textId="77777777" w:rsidR="008313CA" w:rsidRDefault="004545AA">
          <w:pPr>
            <w:pStyle w:val="Indholdsfortegnelse1"/>
            <w:tabs>
              <w:tab w:val="right" w:leader="dot" w:pos="9628"/>
            </w:tabs>
            <w:rPr>
              <w:noProof/>
            </w:rPr>
          </w:pPr>
          <w:hyperlink w:anchor="_Toc420491933" w:history="1">
            <w:r w:rsidR="008313CA" w:rsidRPr="00972913">
              <w:rPr>
                <w:rStyle w:val="Hyperlink"/>
                <w:noProof/>
              </w:rPr>
              <w:t>Sekvensdiagram</w:t>
            </w:r>
            <w:r w:rsidR="008313CA">
              <w:rPr>
                <w:noProof/>
                <w:webHidden/>
              </w:rPr>
              <w:tab/>
            </w:r>
            <w:r w:rsidR="008313CA">
              <w:rPr>
                <w:noProof/>
                <w:webHidden/>
              </w:rPr>
              <w:fldChar w:fldCharType="begin"/>
            </w:r>
            <w:r w:rsidR="008313CA">
              <w:rPr>
                <w:noProof/>
                <w:webHidden/>
              </w:rPr>
              <w:instrText xml:space="preserve"> PAGEREF _Toc420491933 \h </w:instrText>
            </w:r>
            <w:r w:rsidR="008313CA">
              <w:rPr>
                <w:noProof/>
                <w:webHidden/>
              </w:rPr>
            </w:r>
            <w:r w:rsidR="008313CA">
              <w:rPr>
                <w:noProof/>
                <w:webHidden/>
              </w:rPr>
              <w:fldChar w:fldCharType="separate"/>
            </w:r>
            <w:r w:rsidR="008313CA">
              <w:rPr>
                <w:noProof/>
                <w:webHidden/>
              </w:rPr>
              <w:t>17</w:t>
            </w:r>
            <w:r w:rsidR="008313CA">
              <w:rPr>
                <w:noProof/>
                <w:webHidden/>
              </w:rPr>
              <w:fldChar w:fldCharType="end"/>
            </w:r>
          </w:hyperlink>
        </w:p>
        <w:p w14:paraId="59D8BC47" w14:textId="77777777" w:rsidR="008313CA" w:rsidRDefault="004545AA">
          <w:pPr>
            <w:pStyle w:val="Indholdsfortegnelse1"/>
            <w:tabs>
              <w:tab w:val="right" w:leader="dot" w:pos="9628"/>
            </w:tabs>
            <w:rPr>
              <w:noProof/>
            </w:rPr>
          </w:pPr>
          <w:hyperlink w:anchor="_Toc420491934" w:history="1">
            <w:r w:rsidR="008313CA" w:rsidRPr="00972913">
              <w:rPr>
                <w:rStyle w:val="Hyperlink"/>
                <w:noProof/>
              </w:rPr>
              <w:t>Klassediagram</w:t>
            </w:r>
            <w:r w:rsidR="008313CA">
              <w:rPr>
                <w:noProof/>
                <w:webHidden/>
              </w:rPr>
              <w:tab/>
            </w:r>
            <w:r w:rsidR="008313CA">
              <w:rPr>
                <w:noProof/>
                <w:webHidden/>
              </w:rPr>
              <w:fldChar w:fldCharType="begin"/>
            </w:r>
            <w:r w:rsidR="008313CA">
              <w:rPr>
                <w:noProof/>
                <w:webHidden/>
              </w:rPr>
              <w:instrText xml:space="preserve"> PAGEREF _Toc420491934 \h </w:instrText>
            </w:r>
            <w:r w:rsidR="008313CA">
              <w:rPr>
                <w:noProof/>
                <w:webHidden/>
              </w:rPr>
            </w:r>
            <w:r w:rsidR="008313CA">
              <w:rPr>
                <w:noProof/>
                <w:webHidden/>
              </w:rPr>
              <w:fldChar w:fldCharType="separate"/>
            </w:r>
            <w:r w:rsidR="008313CA">
              <w:rPr>
                <w:noProof/>
                <w:webHidden/>
              </w:rPr>
              <w:t>21</w:t>
            </w:r>
            <w:r w:rsidR="008313CA">
              <w:rPr>
                <w:noProof/>
                <w:webHidden/>
              </w:rPr>
              <w:fldChar w:fldCharType="end"/>
            </w:r>
          </w:hyperlink>
        </w:p>
        <w:p w14:paraId="6ABBD1A6" w14:textId="77777777" w:rsidR="008313CA" w:rsidRDefault="004545AA">
          <w:pPr>
            <w:pStyle w:val="Indholdsfortegnelse1"/>
            <w:tabs>
              <w:tab w:val="right" w:leader="dot" w:pos="9628"/>
            </w:tabs>
            <w:rPr>
              <w:noProof/>
            </w:rPr>
          </w:pPr>
          <w:hyperlink w:anchor="_Toc420491935" w:history="1">
            <w:r w:rsidR="008313CA" w:rsidRPr="00972913">
              <w:rPr>
                <w:rStyle w:val="Hyperlink"/>
                <w:noProof/>
              </w:rPr>
              <w:t>GRASP</w:t>
            </w:r>
            <w:r w:rsidR="008313CA">
              <w:rPr>
                <w:noProof/>
                <w:webHidden/>
              </w:rPr>
              <w:tab/>
            </w:r>
            <w:r w:rsidR="008313CA">
              <w:rPr>
                <w:noProof/>
                <w:webHidden/>
              </w:rPr>
              <w:fldChar w:fldCharType="begin"/>
            </w:r>
            <w:r w:rsidR="008313CA">
              <w:rPr>
                <w:noProof/>
                <w:webHidden/>
              </w:rPr>
              <w:instrText xml:space="preserve"> PAGEREF _Toc420491935 \h </w:instrText>
            </w:r>
            <w:r w:rsidR="008313CA">
              <w:rPr>
                <w:noProof/>
                <w:webHidden/>
              </w:rPr>
            </w:r>
            <w:r w:rsidR="008313CA">
              <w:rPr>
                <w:noProof/>
                <w:webHidden/>
              </w:rPr>
              <w:fldChar w:fldCharType="separate"/>
            </w:r>
            <w:r w:rsidR="008313CA">
              <w:rPr>
                <w:noProof/>
                <w:webHidden/>
              </w:rPr>
              <w:t>22</w:t>
            </w:r>
            <w:r w:rsidR="008313CA">
              <w:rPr>
                <w:noProof/>
                <w:webHidden/>
              </w:rPr>
              <w:fldChar w:fldCharType="end"/>
            </w:r>
          </w:hyperlink>
        </w:p>
        <w:p w14:paraId="4266AFB0" w14:textId="77777777" w:rsidR="008313CA" w:rsidRDefault="004545AA">
          <w:pPr>
            <w:pStyle w:val="Indholdsfortegnelse2"/>
            <w:tabs>
              <w:tab w:val="right" w:leader="dot" w:pos="9628"/>
            </w:tabs>
            <w:rPr>
              <w:noProof/>
            </w:rPr>
          </w:pPr>
          <w:hyperlink w:anchor="_Toc420491936" w:history="1">
            <w:r w:rsidR="008313CA" w:rsidRPr="00972913">
              <w:rPr>
                <w:rStyle w:val="Hyperlink"/>
                <w:noProof/>
              </w:rPr>
              <w:t>Kobling</w:t>
            </w:r>
            <w:r w:rsidR="008313CA">
              <w:rPr>
                <w:noProof/>
                <w:webHidden/>
              </w:rPr>
              <w:tab/>
            </w:r>
            <w:r w:rsidR="008313CA">
              <w:rPr>
                <w:noProof/>
                <w:webHidden/>
              </w:rPr>
              <w:fldChar w:fldCharType="begin"/>
            </w:r>
            <w:r w:rsidR="008313CA">
              <w:rPr>
                <w:noProof/>
                <w:webHidden/>
              </w:rPr>
              <w:instrText xml:space="preserve"> PAGEREF _Toc420491936 \h </w:instrText>
            </w:r>
            <w:r w:rsidR="008313CA">
              <w:rPr>
                <w:noProof/>
                <w:webHidden/>
              </w:rPr>
            </w:r>
            <w:r w:rsidR="008313CA">
              <w:rPr>
                <w:noProof/>
                <w:webHidden/>
              </w:rPr>
              <w:fldChar w:fldCharType="separate"/>
            </w:r>
            <w:r w:rsidR="008313CA">
              <w:rPr>
                <w:noProof/>
                <w:webHidden/>
              </w:rPr>
              <w:t>22</w:t>
            </w:r>
            <w:r w:rsidR="008313CA">
              <w:rPr>
                <w:noProof/>
                <w:webHidden/>
              </w:rPr>
              <w:fldChar w:fldCharType="end"/>
            </w:r>
          </w:hyperlink>
        </w:p>
        <w:p w14:paraId="786EB95E" w14:textId="77777777" w:rsidR="008313CA" w:rsidRDefault="004545AA">
          <w:pPr>
            <w:pStyle w:val="Indholdsfortegnelse2"/>
            <w:tabs>
              <w:tab w:val="right" w:leader="dot" w:pos="9628"/>
            </w:tabs>
            <w:rPr>
              <w:noProof/>
            </w:rPr>
          </w:pPr>
          <w:hyperlink w:anchor="_Toc420491937" w:history="1">
            <w:r w:rsidR="008313CA" w:rsidRPr="00972913">
              <w:rPr>
                <w:rStyle w:val="Hyperlink"/>
                <w:noProof/>
              </w:rPr>
              <w:t>Samhørighed</w:t>
            </w:r>
            <w:r w:rsidR="008313CA">
              <w:rPr>
                <w:noProof/>
                <w:webHidden/>
              </w:rPr>
              <w:tab/>
            </w:r>
            <w:r w:rsidR="008313CA">
              <w:rPr>
                <w:noProof/>
                <w:webHidden/>
              </w:rPr>
              <w:fldChar w:fldCharType="begin"/>
            </w:r>
            <w:r w:rsidR="008313CA">
              <w:rPr>
                <w:noProof/>
                <w:webHidden/>
              </w:rPr>
              <w:instrText xml:space="preserve"> PAGEREF _Toc420491937 \h </w:instrText>
            </w:r>
            <w:r w:rsidR="008313CA">
              <w:rPr>
                <w:noProof/>
                <w:webHidden/>
              </w:rPr>
            </w:r>
            <w:r w:rsidR="008313CA">
              <w:rPr>
                <w:noProof/>
                <w:webHidden/>
              </w:rPr>
              <w:fldChar w:fldCharType="separate"/>
            </w:r>
            <w:r w:rsidR="008313CA">
              <w:rPr>
                <w:noProof/>
                <w:webHidden/>
              </w:rPr>
              <w:t>23</w:t>
            </w:r>
            <w:r w:rsidR="008313CA">
              <w:rPr>
                <w:noProof/>
                <w:webHidden/>
              </w:rPr>
              <w:fldChar w:fldCharType="end"/>
            </w:r>
          </w:hyperlink>
        </w:p>
        <w:p w14:paraId="4ACA4176" w14:textId="77777777" w:rsidR="008313CA" w:rsidRDefault="004545AA">
          <w:pPr>
            <w:pStyle w:val="Indholdsfortegnelse1"/>
            <w:tabs>
              <w:tab w:val="right" w:leader="dot" w:pos="9628"/>
            </w:tabs>
            <w:rPr>
              <w:noProof/>
            </w:rPr>
          </w:pPr>
          <w:hyperlink w:anchor="_Toc420491938" w:history="1">
            <w:r w:rsidR="008313CA" w:rsidRPr="00972913">
              <w:rPr>
                <w:rStyle w:val="Hyperlink"/>
                <w:noProof/>
              </w:rPr>
              <w:t>Test</w:t>
            </w:r>
            <w:r w:rsidR="008313CA">
              <w:rPr>
                <w:noProof/>
                <w:webHidden/>
              </w:rPr>
              <w:tab/>
            </w:r>
            <w:r w:rsidR="008313CA">
              <w:rPr>
                <w:noProof/>
                <w:webHidden/>
              </w:rPr>
              <w:fldChar w:fldCharType="begin"/>
            </w:r>
            <w:r w:rsidR="008313CA">
              <w:rPr>
                <w:noProof/>
                <w:webHidden/>
              </w:rPr>
              <w:instrText xml:space="preserve"> PAGEREF _Toc420491938 \h </w:instrText>
            </w:r>
            <w:r w:rsidR="008313CA">
              <w:rPr>
                <w:noProof/>
                <w:webHidden/>
              </w:rPr>
            </w:r>
            <w:r w:rsidR="008313CA">
              <w:rPr>
                <w:noProof/>
                <w:webHidden/>
              </w:rPr>
              <w:fldChar w:fldCharType="separate"/>
            </w:r>
            <w:r w:rsidR="008313CA">
              <w:rPr>
                <w:noProof/>
                <w:webHidden/>
              </w:rPr>
              <w:t>23</w:t>
            </w:r>
            <w:r w:rsidR="008313CA">
              <w:rPr>
                <w:noProof/>
                <w:webHidden/>
              </w:rPr>
              <w:fldChar w:fldCharType="end"/>
            </w:r>
          </w:hyperlink>
        </w:p>
        <w:p w14:paraId="4C3E1E83" w14:textId="77777777" w:rsidR="008313CA" w:rsidRDefault="004545AA">
          <w:pPr>
            <w:pStyle w:val="Indholdsfortegnelse1"/>
            <w:tabs>
              <w:tab w:val="right" w:leader="dot" w:pos="9628"/>
            </w:tabs>
            <w:rPr>
              <w:noProof/>
            </w:rPr>
          </w:pPr>
          <w:hyperlink w:anchor="_Toc420491939" w:history="1">
            <w:r w:rsidR="008313CA" w:rsidRPr="00972913">
              <w:rPr>
                <w:rStyle w:val="Hyperlink"/>
                <w:noProof/>
              </w:rPr>
              <w:t>Dataordbog</w:t>
            </w:r>
            <w:r w:rsidR="008313CA">
              <w:rPr>
                <w:noProof/>
                <w:webHidden/>
              </w:rPr>
              <w:tab/>
            </w:r>
            <w:r w:rsidR="008313CA">
              <w:rPr>
                <w:noProof/>
                <w:webHidden/>
              </w:rPr>
              <w:fldChar w:fldCharType="begin"/>
            </w:r>
            <w:r w:rsidR="008313CA">
              <w:rPr>
                <w:noProof/>
                <w:webHidden/>
              </w:rPr>
              <w:instrText xml:space="preserve"> PAGEREF _Toc420491939 \h </w:instrText>
            </w:r>
            <w:r w:rsidR="008313CA">
              <w:rPr>
                <w:noProof/>
                <w:webHidden/>
              </w:rPr>
            </w:r>
            <w:r w:rsidR="008313CA">
              <w:rPr>
                <w:noProof/>
                <w:webHidden/>
              </w:rPr>
              <w:fldChar w:fldCharType="separate"/>
            </w:r>
            <w:r w:rsidR="008313CA">
              <w:rPr>
                <w:noProof/>
                <w:webHidden/>
              </w:rPr>
              <w:t>24</w:t>
            </w:r>
            <w:r w:rsidR="008313CA">
              <w:rPr>
                <w:noProof/>
                <w:webHidden/>
              </w:rPr>
              <w:fldChar w:fldCharType="end"/>
            </w:r>
          </w:hyperlink>
        </w:p>
        <w:p w14:paraId="06256ED8" w14:textId="77777777" w:rsidR="008313CA" w:rsidRDefault="004545AA">
          <w:pPr>
            <w:pStyle w:val="Indholdsfortegnelse2"/>
            <w:tabs>
              <w:tab w:val="right" w:leader="dot" w:pos="9628"/>
            </w:tabs>
            <w:rPr>
              <w:noProof/>
            </w:rPr>
          </w:pPr>
          <w:hyperlink w:anchor="_Toc420491940" w:history="1">
            <w:r w:rsidR="008313CA" w:rsidRPr="00972913">
              <w:rPr>
                <w:rStyle w:val="Hyperlink"/>
                <w:noProof/>
              </w:rPr>
              <w:t>Årlig omkostning i procent (ÅOP):</w:t>
            </w:r>
            <w:r w:rsidR="008313CA">
              <w:rPr>
                <w:noProof/>
                <w:webHidden/>
              </w:rPr>
              <w:tab/>
            </w:r>
            <w:r w:rsidR="008313CA">
              <w:rPr>
                <w:noProof/>
                <w:webHidden/>
              </w:rPr>
              <w:fldChar w:fldCharType="begin"/>
            </w:r>
            <w:r w:rsidR="008313CA">
              <w:rPr>
                <w:noProof/>
                <w:webHidden/>
              </w:rPr>
              <w:instrText xml:space="preserve"> PAGEREF _Toc420491940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651A137B" w14:textId="77777777" w:rsidR="008313CA" w:rsidRDefault="004545AA">
          <w:pPr>
            <w:pStyle w:val="Indholdsfortegnelse3"/>
            <w:tabs>
              <w:tab w:val="right" w:leader="dot" w:pos="9628"/>
            </w:tabs>
            <w:rPr>
              <w:noProof/>
            </w:rPr>
          </w:pPr>
          <w:hyperlink w:anchor="_Toc420491941" w:history="1">
            <w:r w:rsidR="008313CA" w:rsidRPr="00972913">
              <w:rPr>
                <w:rStyle w:val="Hyperlink"/>
                <w:noProof/>
              </w:rPr>
              <w:t>Intensionel definition</w:t>
            </w:r>
            <w:r w:rsidR="008313CA">
              <w:rPr>
                <w:noProof/>
                <w:webHidden/>
              </w:rPr>
              <w:tab/>
            </w:r>
            <w:r w:rsidR="008313CA">
              <w:rPr>
                <w:noProof/>
                <w:webHidden/>
              </w:rPr>
              <w:fldChar w:fldCharType="begin"/>
            </w:r>
            <w:r w:rsidR="008313CA">
              <w:rPr>
                <w:noProof/>
                <w:webHidden/>
              </w:rPr>
              <w:instrText xml:space="preserve"> PAGEREF _Toc420491941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346A4CAC" w14:textId="77777777" w:rsidR="008313CA" w:rsidRDefault="004545AA">
          <w:pPr>
            <w:pStyle w:val="Indholdsfortegnelse3"/>
            <w:tabs>
              <w:tab w:val="right" w:leader="dot" w:pos="9628"/>
            </w:tabs>
            <w:rPr>
              <w:noProof/>
            </w:rPr>
          </w:pPr>
          <w:hyperlink w:anchor="_Toc420491942" w:history="1">
            <w:r w:rsidR="008313CA" w:rsidRPr="00972913">
              <w:rPr>
                <w:rStyle w:val="Hyperlink"/>
                <w:noProof/>
              </w:rPr>
              <w:t>Ekstensionel definition</w:t>
            </w:r>
            <w:r w:rsidR="008313CA">
              <w:rPr>
                <w:noProof/>
                <w:webHidden/>
              </w:rPr>
              <w:tab/>
            </w:r>
            <w:r w:rsidR="008313CA">
              <w:rPr>
                <w:noProof/>
                <w:webHidden/>
              </w:rPr>
              <w:fldChar w:fldCharType="begin"/>
            </w:r>
            <w:r w:rsidR="008313CA">
              <w:rPr>
                <w:noProof/>
                <w:webHidden/>
              </w:rPr>
              <w:instrText xml:space="preserve"> PAGEREF _Toc420491942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6D0C270B" w14:textId="77777777" w:rsidR="008313CA" w:rsidRDefault="004545AA">
          <w:pPr>
            <w:pStyle w:val="Indholdsfortegnelse1"/>
            <w:tabs>
              <w:tab w:val="right" w:leader="dot" w:pos="9628"/>
            </w:tabs>
            <w:rPr>
              <w:noProof/>
            </w:rPr>
          </w:pPr>
          <w:hyperlink w:anchor="_Toc420491943" w:history="1">
            <w:r w:rsidR="008313CA" w:rsidRPr="00972913">
              <w:rPr>
                <w:rStyle w:val="Hyperlink"/>
                <w:noProof/>
              </w:rPr>
              <w:t>Konklusion</w:t>
            </w:r>
            <w:r w:rsidR="008313CA">
              <w:rPr>
                <w:noProof/>
                <w:webHidden/>
              </w:rPr>
              <w:tab/>
            </w:r>
            <w:r w:rsidR="008313CA">
              <w:rPr>
                <w:noProof/>
                <w:webHidden/>
              </w:rPr>
              <w:fldChar w:fldCharType="begin"/>
            </w:r>
            <w:r w:rsidR="008313CA">
              <w:rPr>
                <w:noProof/>
                <w:webHidden/>
              </w:rPr>
              <w:instrText xml:space="preserve"> PAGEREF _Toc420491943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7917A4C1" w14:textId="77777777" w:rsidR="00595F70" w:rsidRPr="00423ADC" w:rsidRDefault="00A2298E"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1B188543" w14:textId="77777777" w:rsidR="0091604B" w:rsidRDefault="0091604B" w:rsidP="00804BB1">
      <w:pPr>
        <w:spacing w:line="360" w:lineRule="auto"/>
        <w:jc w:val="both"/>
        <w:rPr>
          <w:rFonts w:ascii="Times New Roman" w:hAnsi="Times New Roman" w:cs="Times New Roman"/>
          <w:sz w:val="24"/>
          <w:szCs w:val="24"/>
        </w:rPr>
      </w:pPr>
    </w:p>
    <w:p w14:paraId="16BD2CA4" w14:textId="77777777" w:rsidR="0091604B" w:rsidRPr="0091604B" w:rsidRDefault="0091604B" w:rsidP="0091604B">
      <w:pPr>
        <w:rPr>
          <w:rFonts w:ascii="Times New Roman" w:hAnsi="Times New Roman" w:cs="Times New Roman"/>
          <w:sz w:val="24"/>
          <w:szCs w:val="24"/>
        </w:rPr>
      </w:pPr>
    </w:p>
    <w:p w14:paraId="72664620" w14:textId="77777777" w:rsidR="0091604B" w:rsidRPr="0091604B" w:rsidRDefault="0091604B" w:rsidP="0091604B">
      <w:pPr>
        <w:rPr>
          <w:rFonts w:ascii="Times New Roman" w:hAnsi="Times New Roman" w:cs="Times New Roman"/>
          <w:sz w:val="24"/>
          <w:szCs w:val="24"/>
        </w:rPr>
      </w:pPr>
    </w:p>
    <w:p w14:paraId="589D1C74" w14:textId="77777777" w:rsidR="0091604B" w:rsidRPr="0091604B" w:rsidRDefault="0091604B" w:rsidP="0091604B">
      <w:pPr>
        <w:rPr>
          <w:rFonts w:ascii="Times New Roman" w:hAnsi="Times New Roman" w:cs="Times New Roman"/>
          <w:sz w:val="24"/>
          <w:szCs w:val="24"/>
        </w:rPr>
      </w:pPr>
    </w:p>
    <w:p w14:paraId="1E597E76" w14:textId="77777777" w:rsidR="0091604B" w:rsidRPr="0091604B" w:rsidRDefault="0091604B" w:rsidP="0091604B">
      <w:pPr>
        <w:rPr>
          <w:rFonts w:ascii="Times New Roman" w:hAnsi="Times New Roman" w:cs="Times New Roman"/>
          <w:sz w:val="24"/>
          <w:szCs w:val="24"/>
        </w:rPr>
      </w:pPr>
    </w:p>
    <w:p w14:paraId="6A55330E" w14:textId="77777777" w:rsidR="0091604B" w:rsidRPr="0091604B" w:rsidRDefault="0091604B" w:rsidP="0091604B">
      <w:pPr>
        <w:rPr>
          <w:rFonts w:ascii="Times New Roman" w:hAnsi="Times New Roman" w:cs="Times New Roman"/>
          <w:sz w:val="24"/>
          <w:szCs w:val="24"/>
        </w:rPr>
      </w:pPr>
    </w:p>
    <w:p w14:paraId="61949725" w14:textId="77777777" w:rsidR="0091604B" w:rsidRPr="0091604B" w:rsidRDefault="0091604B" w:rsidP="0091604B">
      <w:pPr>
        <w:rPr>
          <w:rFonts w:ascii="Times New Roman" w:hAnsi="Times New Roman" w:cs="Times New Roman"/>
          <w:sz w:val="24"/>
          <w:szCs w:val="24"/>
        </w:rPr>
      </w:pPr>
    </w:p>
    <w:p w14:paraId="1C775856" w14:textId="77777777" w:rsidR="0091604B" w:rsidRPr="0091604B" w:rsidRDefault="0091604B" w:rsidP="0091604B">
      <w:pPr>
        <w:rPr>
          <w:rFonts w:ascii="Times New Roman" w:hAnsi="Times New Roman" w:cs="Times New Roman"/>
          <w:sz w:val="24"/>
          <w:szCs w:val="24"/>
        </w:rPr>
      </w:pPr>
    </w:p>
    <w:p w14:paraId="29849251"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5DEDF44E" w14:textId="77777777" w:rsidR="0091604B" w:rsidRDefault="0091604B" w:rsidP="0091604B">
      <w:pPr>
        <w:rPr>
          <w:rFonts w:ascii="Times New Roman" w:hAnsi="Times New Roman" w:cs="Times New Roman"/>
          <w:sz w:val="24"/>
          <w:szCs w:val="24"/>
        </w:rPr>
      </w:pPr>
    </w:p>
    <w:p w14:paraId="0CC24E19"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14:paraId="153ACEEE" w14:textId="77777777" w:rsidR="00225901" w:rsidRDefault="00996393" w:rsidP="00996393">
      <w:pPr>
        <w:pStyle w:val="Overskrift1"/>
        <w:spacing w:before="0" w:after="200" w:line="360" w:lineRule="auto"/>
        <w:jc w:val="both"/>
        <w:rPr>
          <w:rFonts w:ascii="Times New Roman" w:hAnsi="Times New Roman" w:cs="Times New Roman"/>
          <w:color w:val="auto"/>
        </w:rPr>
      </w:pPr>
      <w:bookmarkStart w:id="0" w:name="_Toc420491904"/>
      <w:r>
        <w:rPr>
          <w:rFonts w:ascii="Times New Roman" w:hAnsi="Times New Roman" w:cs="Times New Roman"/>
          <w:color w:val="auto"/>
        </w:rPr>
        <w:lastRenderedPageBreak/>
        <w:t>Opgave start</w:t>
      </w:r>
      <w:bookmarkEnd w:id="0"/>
    </w:p>
    <w:p w14:paraId="75C49E48" w14:textId="7BB002EA" w:rsidR="00A250BF" w:rsidRDefault="00A250BF" w:rsidP="00A250BF">
      <w:pPr>
        <w:pStyle w:val="Overskrift1"/>
      </w:pPr>
      <w:bookmarkStart w:id="1" w:name="_Toc420491905"/>
      <w:r>
        <w:t>Indledning</w:t>
      </w:r>
      <w:bookmarkEnd w:id="1"/>
    </w:p>
    <w:p w14:paraId="12F9293F" w14:textId="77777777" w:rsidR="00A250BF" w:rsidRPr="00F870C5" w:rsidRDefault="00A250BF" w:rsidP="00A250BF">
      <w:pPr>
        <w:contextualSpacing/>
      </w:pPr>
      <w:r>
        <w:t>Vi har i dette projekt arbejdet iterativt over hver use case, og sågar over hele forløbet. Vi er gået ind i det med den indstilling, at vi skulle kunne dokumentere alt hvad vi implementere, og at vi ville nå så mange us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eksportering er også blevet implementeret, hvor en oversigt over lånetilbuddet samt tilbagebetalingsplan indgår.</w:t>
      </w:r>
    </w:p>
    <w:p w14:paraId="03842E58" w14:textId="77777777" w:rsidR="00A250BF" w:rsidRDefault="00A250BF" w:rsidP="00FD0017"/>
    <w:p w14:paraId="10CB16E3"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1AC79261" w14:textId="77777777" w:rsidR="00CD437F" w:rsidRDefault="00CD437F" w:rsidP="00CD437F">
      <w:pPr>
        <w:pStyle w:val="Overskrift1"/>
      </w:pPr>
      <w:bookmarkStart w:id="2" w:name="_Toc420491906"/>
      <w:bookmarkStart w:id="3" w:name="_Toc420399198"/>
      <w:r>
        <w:lastRenderedPageBreak/>
        <w:t>Design patterns</w:t>
      </w:r>
      <w:bookmarkEnd w:id="2"/>
    </w:p>
    <w:p w14:paraId="75475B9E" w14:textId="77777777" w:rsidR="00CD437F" w:rsidRDefault="00CD437F" w:rsidP="00CD437F">
      <w:pPr>
        <w:pStyle w:val="Overskrift2"/>
      </w:pPr>
      <w:bookmarkStart w:id="4" w:name="_Toc420491907"/>
      <w:r>
        <w:t>MVC pattern</w:t>
      </w:r>
      <w:bookmarkEnd w:id="4"/>
    </w:p>
    <w:p w14:paraId="4D92A812" w14:textId="77777777" w:rsidR="00CD437F" w:rsidRDefault="00CD437F" w:rsidP="00CD437F">
      <w:r>
        <w:t xml:space="preserve">Vi har i vores projekt valgt og adopdatere en af de mest brugte design patterns. MVC-pattern, også kaldet model, view controller. Dette har vi valgt og gøre da vi vidste allerede fra starten at dette design pattern ville passe fint til vores system, af den årsag at der er en masse kommunikation der skal behandles fra viewet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control mæssigt i en stor klasse. </w:t>
      </w:r>
    </w:p>
    <w:p w14:paraId="0E469521" w14:textId="449B5AAC" w:rsidR="00CD437F" w:rsidRDefault="00662858" w:rsidP="00CD437F">
      <w:pPr>
        <w:pStyle w:val="Overskrift2"/>
      </w:pPr>
      <w:r>
        <w:t>Singleton pattern</w:t>
      </w:r>
    </w:p>
    <w:p w14:paraId="44D3DD9E" w14:textId="77777777" w:rsidR="00CD437F" w:rsidRDefault="00CD437F" w:rsidP="008313CA">
      <w:pPr>
        <w:pStyle w:val="Undertitel"/>
      </w:pPr>
      <w:bookmarkStart w:id="5" w:name="_Toc420491909"/>
      <w:r>
        <w:t>Hvorfor singleton?</w:t>
      </w:r>
      <w:bookmarkEnd w:id="5"/>
    </w:p>
    <w:p w14:paraId="7489FF49" w14:textId="77777777" w:rsidR="004545AA" w:rsidRDefault="00CD437F" w:rsidP="004545AA">
      <w:pPr>
        <w:keepNext/>
      </w:pPr>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6"/>
      <w:r>
        <w:t xml:space="preserve">implementationer. </w:t>
      </w:r>
      <w:commentRangeEnd w:id="6"/>
      <w:r>
        <w:rPr>
          <w:rStyle w:val="Kommentarhenvisning"/>
        </w:rPr>
        <w:commentReference w:id="6"/>
      </w:r>
      <w:r>
        <w:t>Et eksempel på implementationen finder man i KundeController klassen, som set nedenfor.</w:t>
      </w:r>
      <w:r w:rsidRPr="002B1713">
        <w:rPr>
          <w:noProof/>
        </w:rPr>
        <w:t xml:space="preserve"> </w:t>
      </w:r>
      <w:r>
        <w:rPr>
          <w:noProof/>
        </w:rPr>
        <w:drawing>
          <wp:inline distT="0" distB="0" distL="0" distR="0" wp14:anchorId="2A3238BA" wp14:editId="63B705DE">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p>
    <w:p w14:paraId="6D138974" w14:textId="67CD9B68" w:rsidR="004545AA" w:rsidRDefault="004545AA" w:rsidP="004545AA">
      <w:pPr>
        <w:pStyle w:val="Billedtekst"/>
      </w:pPr>
      <w:r>
        <w:t xml:space="preserve">Figur </w:t>
      </w:r>
      <w:fldSimple w:instr=" SEQ Figur \* ARABIC ">
        <w:r w:rsidR="009601FE">
          <w:rPr>
            <w:noProof/>
          </w:rPr>
          <w:t>1</w:t>
        </w:r>
      </w:fldSimple>
      <w:r>
        <w:t xml:space="preserve"> Eksempel fra koden</w:t>
      </w:r>
    </w:p>
    <w:p w14:paraId="0EE9CCF2" w14:textId="0895C3ED" w:rsidR="00CD437F" w:rsidRDefault="00CD437F" w:rsidP="00CD437F">
      <w:r>
        <w:t xml:space="preserve"> </w:t>
      </w:r>
    </w:p>
    <w:p w14:paraId="3A680B86" w14:textId="77777777"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14:paraId="448EE294" w14:textId="77777777" w:rsidR="00CD437F" w:rsidRDefault="00CD437F" w:rsidP="00CD437F">
      <w:r>
        <w:t>Et eksempel på instantieringen finder vi i LånetilbudPanel, som vist nedenfor.</w:t>
      </w:r>
    </w:p>
    <w:p w14:paraId="38972BDF" w14:textId="77777777" w:rsidR="00CD437F" w:rsidRDefault="00CD437F" w:rsidP="00CD437F">
      <w:r>
        <w:rPr>
          <w:noProof/>
        </w:rPr>
        <w:drawing>
          <wp:inline distT="0" distB="0" distL="0" distR="0" wp14:anchorId="7F690EBB" wp14:editId="7C670A26">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1A7AD744" w14:textId="77777777" w:rsidR="00CD437F" w:rsidRDefault="00CD437F" w:rsidP="00CD437F">
      <w:r>
        <w:t xml:space="preserve">I KundePanel linje 43 findes vi præcis den samme linje, der også her forsøger at instantiere. Uanset hvad der får held med at oprette instansen først, har vi nu to klasser der begge har tilgang til den samme controller, og dermed den samme datakerne. Dette anvendes blandt andet i LånetilbudController, hvis vi </w:t>
      </w:r>
      <w:r>
        <w:lastRenderedPageBreak/>
        <w:t>får adgang til den allerede oprettede KundeController, og dermed let kan få returneret de instansvariabler der ligger gemt. I nedenstående tilfælde er det en instans af Kunde vi ønsker (se figur xx, kodelinje 68).</w:t>
      </w:r>
    </w:p>
    <w:p w14:paraId="53357277" w14:textId="77777777" w:rsidR="004545AA" w:rsidRDefault="00CD437F" w:rsidP="004545AA">
      <w:pPr>
        <w:keepNext/>
      </w:pPr>
      <w:r>
        <w:rPr>
          <w:noProof/>
        </w:rPr>
        <w:drawing>
          <wp:inline distT="0" distB="0" distL="0" distR="0" wp14:anchorId="17FD5B81" wp14:editId="6DAC158A">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75A10997" w14:textId="19C2B544" w:rsidR="00CD437F" w:rsidRDefault="004545AA" w:rsidP="004545AA">
      <w:pPr>
        <w:pStyle w:val="Billedtekst"/>
      </w:pPr>
      <w:r>
        <w:t xml:space="preserve">Figur </w:t>
      </w:r>
      <w:fldSimple w:instr=" SEQ Figur \* ARABIC ">
        <w:r w:rsidR="009601FE">
          <w:rPr>
            <w:noProof/>
          </w:rPr>
          <w:t>2</w:t>
        </w:r>
      </w:fldSimple>
      <w:r>
        <w:t xml:space="preserve"> Eksempel fra koden</w:t>
      </w:r>
    </w:p>
    <w:p w14:paraId="3DF9E768" w14:textId="77777777" w:rsidR="00CD437F" w:rsidRDefault="00CD437F" w:rsidP="00CD437F"/>
    <w:p w14:paraId="355128CA" w14:textId="3ABEF303" w:rsidR="000372DE" w:rsidRDefault="000372DE" w:rsidP="000372DE">
      <w:pPr>
        <w:pStyle w:val="Overskrift2"/>
      </w:pPr>
      <w:bookmarkStart w:id="7" w:name="_Toc420491910"/>
      <w:r>
        <w:t>Observer pattern</w:t>
      </w:r>
      <w:bookmarkEnd w:id="7"/>
    </w:p>
    <w:p w14:paraId="0596922C" w14:textId="77777777" w:rsidR="000372DE" w:rsidRDefault="000372DE" w:rsidP="000372DE">
      <w:r>
        <w:t>Observer pattern, også kaldet publisher-subscriber pattern, er et design mønster som overordnet går ud på at få viderebragt information om at der er sket ændringer. Måden det foregår på er ved er at man har en observer, som kan observerer på noget (subject), og derved få besked om ændringer. Rent praktisk sker dette i 3 faser:</w:t>
      </w:r>
    </w:p>
    <w:p w14:paraId="7C724BB7" w14:textId="77777777" w:rsidR="000372DE" w:rsidRDefault="000372DE" w:rsidP="000372DE">
      <w:pPr>
        <w:pStyle w:val="Listeafsnit"/>
        <w:numPr>
          <w:ilvl w:val="0"/>
          <w:numId w:val="9"/>
        </w:numPr>
        <w:spacing w:after="160" w:line="259" w:lineRule="auto"/>
      </w:pPr>
      <w:r>
        <w:t>Observeren tilmelder sig som hos subject.</w:t>
      </w:r>
    </w:p>
    <w:p w14:paraId="47CFB25A" w14:textId="77777777" w:rsidR="000372DE" w:rsidRDefault="000372DE" w:rsidP="000372DE">
      <w:pPr>
        <w:pStyle w:val="Listeafsnit"/>
        <w:numPr>
          <w:ilvl w:val="0"/>
          <w:numId w:val="9"/>
        </w:numPr>
        <w:spacing w:after="160" w:line="259" w:lineRule="auto"/>
      </w:pPr>
      <w:r>
        <w:t>Subject meddeler observeren om tilstandsændringer hver gang det sker.</w:t>
      </w:r>
    </w:p>
    <w:p w14:paraId="05F9FEBD" w14:textId="77777777" w:rsidR="000372DE" w:rsidRDefault="000372DE" w:rsidP="000372DE">
      <w:pPr>
        <w:pStyle w:val="Listeafsnit"/>
        <w:numPr>
          <w:ilvl w:val="0"/>
          <w:numId w:val="9"/>
        </w:numPr>
        <w:spacing w:after="160" w:line="259" w:lineRule="auto"/>
      </w:pPr>
      <w:r>
        <w:t>Observeren framelder som som observer på subject.</w:t>
      </w:r>
    </w:p>
    <w:p w14:paraId="62AE5C8B" w14:textId="77777777"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i har valgt at bruge push, som går ud på at subjectet både sender en reference til</w:t>
      </w:r>
      <w:r>
        <w:t xml:space="preserve"> sig selv</w:t>
      </w:r>
      <w:r w:rsidRPr="0065295E">
        <w:t xml:space="preserve"> som parameter, og en oplysning om hvad der er sket.</w:t>
      </w:r>
      <w:r>
        <w:t xml:space="preserve"> Hvor pull går ud på at observeren selv aktivt skal spørge om det er sket noget.</w:t>
      </w:r>
    </w:p>
    <w:p w14:paraId="56213010" w14:textId="77777777" w:rsidR="000372DE" w:rsidRDefault="000372DE" w:rsidP="000372DE">
      <w:r>
        <w:t>Vi har i vores projekt anvendt ideen fra observer pattern om at kunne få besked om når der er sket ændringer. Vi har lavet vores egen FFSObserver som er et interface, med 1 enkelt metode som hedder update. Update tager 2 parametre, den første som er et Object det andet som er en s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523DC169" w14:textId="77777777" w:rsidR="000372DE" w:rsidRDefault="000372DE" w:rsidP="000372DE">
      <w:r>
        <w:t xml:space="preserve">For at kunne få det til at fungere, har vi så lavet 2 metoder i hver af vores controllere som som hedder tilmeldObserver, med en observer som parameter, og en notifyObserver med en string som parameter. TilmeldObserver tilføjer observeren til en liste, hvis den ikke allerede findes i den. NotifyObserver kører så listen igennem og kalder update på observerne, med den string som kommer fra notifyObservers. </w:t>
      </w:r>
    </w:p>
    <w:p w14:paraId="2631ACB1" w14:textId="77777777" w:rsidR="000372DE" w:rsidRDefault="000372DE" w:rsidP="000372DE">
      <w:r>
        <w:lastRenderedPageBreak/>
        <w:t>Det sidste punkt med at framelde som observer har vi set bort fra, da vi kun arbejder med et frames og de samme panels, og ikke mener der skulle være noget behov for at skulle framelde sig.</w:t>
      </w:r>
    </w:p>
    <w:p w14:paraId="2F0A938E" w14:textId="77777777" w:rsidR="00CD437F" w:rsidRDefault="00CD437F" w:rsidP="00CD437F"/>
    <w:p w14:paraId="43CB7F6F" w14:textId="77777777" w:rsidR="00CD437F" w:rsidRDefault="00CD437F" w:rsidP="00CD437F">
      <w:pPr>
        <w:rPr>
          <w:rFonts w:asciiTheme="majorHAnsi" w:eastAsiaTheme="majorEastAsia" w:hAnsiTheme="majorHAnsi" w:cstheme="majorBidi"/>
          <w:b/>
          <w:bCs/>
          <w:color w:val="4F81BD" w:themeColor="accent1"/>
          <w:sz w:val="26"/>
          <w:szCs w:val="26"/>
        </w:rPr>
      </w:pPr>
    </w:p>
    <w:p w14:paraId="70E49EC9" w14:textId="77777777" w:rsidR="00CD437F" w:rsidRDefault="00CD437F" w:rsidP="00CD437F">
      <w:pPr>
        <w:rPr>
          <w:rFonts w:asciiTheme="majorHAnsi" w:eastAsiaTheme="majorEastAsia" w:hAnsiTheme="majorHAnsi" w:cstheme="majorBidi"/>
          <w:b/>
          <w:bCs/>
          <w:color w:val="4F81BD" w:themeColor="accent1"/>
          <w:sz w:val="26"/>
          <w:szCs w:val="26"/>
        </w:rPr>
      </w:pPr>
    </w:p>
    <w:p w14:paraId="0DAC8094" w14:textId="36FE6E51" w:rsidR="00CD437F" w:rsidRPr="00CD437F" w:rsidRDefault="00CD437F" w:rsidP="00CD437F">
      <w:pPr>
        <w:pStyle w:val="Overskrift2"/>
      </w:pPr>
      <w:bookmarkStart w:id="8" w:name="_Toc420491911"/>
      <w:r>
        <w:t>Yderligere overvejelser omkring design patterns</w:t>
      </w:r>
      <w:r w:rsidR="00A10301">
        <w:t xml:space="preserve"> (mangler)</w:t>
      </w:r>
      <w:bookmarkEnd w:id="8"/>
    </w:p>
    <w:p w14:paraId="2DCD7579" w14:textId="77777777" w:rsidR="00CD437F" w:rsidRDefault="00CD437F" w:rsidP="00CD437F"/>
    <w:p w14:paraId="3E207647" w14:textId="77777777" w:rsidR="00CD437F" w:rsidRDefault="00CD437F" w:rsidP="00CD437F"/>
    <w:p w14:paraId="7E665B07" w14:textId="77777777" w:rsidR="00CD437F" w:rsidRDefault="00CD437F" w:rsidP="00CD437F"/>
    <w:p w14:paraId="3B83CA18" w14:textId="0F6766E2" w:rsidR="00CD437F" w:rsidRPr="00F90A38" w:rsidRDefault="00CD437F" w:rsidP="00A23FA0">
      <w:pPr>
        <w:pStyle w:val="Overskrift1"/>
      </w:pPr>
      <w:bookmarkStart w:id="9" w:name="_Toc420491912"/>
      <w:r>
        <w:t>Unified process</w:t>
      </w:r>
      <w:bookmarkEnd w:id="9"/>
    </w:p>
    <w:p w14:paraId="49ECD3E2" w14:textId="77777777"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p>
    <w:p w14:paraId="1D8964CA" w14:textId="77777777" w:rsidR="00CD437F" w:rsidRDefault="00CD437F" w:rsidP="00CD437F">
      <w:bookmarkStart w:id="10" w:name="_Toc420491913"/>
      <w:r w:rsidRPr="00F90A38">
        <w:rPr>
          <w:rStyle w:val="Overskrift2Tegn"/>
        </w:rPr>
        <w:t>Inception</w:t>
      </w:r>
      <w:bookmarkEnd w:id="10"/>
      <w:r>
        <w:t>:</w:t>
      </w:r>
      <w:r>
        <w:br/>
        <w:t xml:space="preserve">Inception er den fase hvor man starter, og indebærer en opstart af projektet. Projektplanen bliver lavet og visionsdokumentet blive påbegyndt. </w:t>
      </w:r>
    </w:p>
    <w:p w14:paraId="3AEC4B23" w14:textId="77777777"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60B4892" w14:textId="77777777" w:rsidR="00CD437F" w:rsidRDefault="00CD437F" w:rsidP="00CD437F">
      <w:r>
        <w:t>I iteration 1 valgte vi at placerer vores BPR analyse da det var oplagt at bruge den til at danne os et godt overblik over det nuværende proces, og hvad problemerne ved den var.</w:t>
      </w:r>
      <w:r>
        <w:br/>
        <w:t>Vi fik så startet visionsdokument, lavet et use case diagram og lavet casual use cases samt en enkelt fully dressed use case. Vi vurderede at vores fokus skulle ligge på vores UC7 ”Udarbejd lånetilbud” eftersom det var den primære funktion i vores system. UC1 og UC2 var også 2 use cases som vi gerne ville ligge fokus på.  Til sidst fik vi lavet en faseplan og en iterationsplan for iteration 2.</w:t>
      </w:r>
    </w:p>
    <w:p w14:paraId="49EBCE1F" w14:textId="77777777" w:rsidR="00CD437F" w:rsidRDefault="00CD437F" w:rsidP="00CD437F">
      <w:r>
        <w:t>Milepæl for inception:</w:t>
      </w:r>
    </w:p>
    <w:p w14:paraId="764F673B" w14:textId="77777777" w:rsidR="00CD437F" w:rsidRDefault="00CD437F" w:rsidP="00CD437F">
      <w:pPr>
        <w:pStyle w:val="Listeafsnit"/>
        <w:numPr>
          <w:ilvl w:val="0"/>
          <w:numId w:val="8"/>
        </w:numPr>
        <w:spacing w:after="160" w:line="259" w:lineRule="auto"/>
      </w:pPr>
      <w:r>
        <w:t>De fleste usecases er identificerede</w:t>
      </w:r>
    </w:p>
    <w:p w14:paraId="5F3838D2" w14:textId="77777777" w:rsidR="00CD437F" w:rsidRDefault="00CD437F" w:rsidP="00CD437F">
      <w:pPr>
        <w:pStyle w:val="Listeafsnit"/>
        <w:numPr>
          <w:ilvl w:val="0"/>
          <w:numId w:val="8"/>
        </w:numPr>
        <w:spacing w:after="160" w:line="259" w:lineRule="auto"/>
      </w:pPr>
      <w:r>
        <w:lastRenderedPageBreak/>
        <w:t>Centrale use-cases er formelt beskrevet</w:t>
      </w:r>
    </w:p>
    <w:p w14:paraId="0AE8A9D5" w14:textId="77777777" w:rsidR="00CD437F" w:rsidRDefault="00CD437F" w:rsidP="00CD437F">
      <w:pPr>
        <w:pStyle w:val="Listeafsnit"/>
        <w:numPr>
          <w:ilvl w:val="0"/>
          <w:numId w:val="8"/>
        </w:numPr>
        <w:spacing w:after="160" w:line="259" w:lineRule="auto"/>
      </w:pPr>
      <w:r>
        <w:t>Udkast til vision er færdig</w:t>
      </w:r>
    </w:p>
    <w:p w14:paraId="1AC8062E" w14:textId="77777777" w:rsidR="00CD437F" w:rsidRDefault="00CD437F" w:rsidP="00CD437F">
      <w:pPr>
        <w:pStyle w:val="Listeafsnit"/>
        <w:numPr>
          <w:ilvl w:val="0"/>
          <w:numId w:val="8"/>
        </w:numPr>
        <w:spacing w:after="160" w:line="259" w:lineRule="auto"/>
      </w:pPr>
      <w:r>
        <w:t>Domænemodel er påbegyndt</w:t>
      </w:r>
    </w:p>
    <w:p w14:paraId="06A1D63A" w14:textId="77777777" w:rsidR="00CD437F" w:rsidRDefault="00CD437F" w:rsidP="00CD437F">
      <w:pPr>
        <w:pStyle w:val="Listeafsnit"/>
        <w:numPr>
          <w:ilvl w:val="0"/>
          <w:numId w:val="8"/>
        </w:numPr>
        <w:spacing w:after="160" w:line="259" w:lineRule="auto"/>
      </w:pPr>
      <w:r>
        <w:t>Dataordbog påbegyndt</w:t>
      </w:r>
    </w:p>
    <w:p w14:paraId="09A41570" w14:textId="77777777" w:rsidR="00CD437F" w:rsidRDefault="00CD437F" w:rsidP="00CD437F">
      <w:pPr>
        <w:pStyle w:val="Overskrift2"/>
      </w:pPr>
      <w:bookmarkStart w:id="11" w:name="_Toc420491914"/>
      <w:r>
        <w:t>Elaboration:</w:t>
      </w:r>
      <w:bookmarkEnd w:id="11"/>
    </w:p>
    <w:p w14:paraId="76D71D29" w14:textId="77777777" w:rsidR="00CD437F" w:rsidRPr="000E45DB" w:rsidRDefault="00CD437F" w:rsidP="00CD437F">
      <w:r>
        <w:t>I elaboration går fokus mere på analyse og design i forhold til requirements som ligger hovedsageligt i inception. Det er også her implementationen starter.</w:t>
      </w:r>
    </w:p>
    <w:p w14:paraId="3586A5EE" w14:textId="77777777"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14:paraId="09987501" w14:textId="77777777" w:rsidR="00CD437F" w:rsidRDefault="00CD437F" w:rsidP="00CD437F">
      <w:r>
        <w:t>Milepæl:</w:t>
      </w:r>
    </w:p>
    <w:p w14:paraId="38CD5D2A" w14:textId="77777777" w:rsidR="00CD437F" w:rsidRDefault="00CD437F" w:rsidP="00CD437F">
      <w:pPr>
        <w:pStyle w:val="Listeafsnit"/>
        <w:numPr>
          <w:ilvl w:val="0"/>
          <w:numId w:val="8"/>
        </w:numPr>
        <w:spacing w:after="160" w:line="259" w:lineRule="auto"/>
      </w:pPr>
      <w:r>
        <w:t>Alle usecases er identificeret</w:t>
      </w:r>
    </w:p>
    <w:p w14:paraId="397BD7C5" w14:textId="77777777" w:rsidR="00CD437F" w:rsidRDefault="00CD437F" w:rsidP="00CD437F">
      <w:pPr>
        <w:pStyle w:val="Listeafsnit"/>
        <w:numPr>
          <w:ilvl w:val="0"/>
          <w:numId w:val="8"/>
        </w:numPr>
        <w:spacing w:after="160" w:line="259" w:lineRule="auto"/>
      </w:pPr>
      <w:r>
        <w:t>De fleste usecases er formelt beskrevet</w:t>
      </w:r>
    </w:p>
    <w:p w14:paraId="5F116D4B" w14:textId="77777777" w:rsidR="00CD437F" w:rsidRDefault="00CD437F" w:rsidP="00CD437F">
      <w:pPr>
        <w:pStyle w:val="Listeafsnit"/>
        <w:numPr>
          <w:ilvl w:val="0"/>
          <w:numId w:val="8"/>
        </w:numPr>
        <w:spacing w:after="160" w:line="259" w:lineRule="auto"/>
      </w:pPr>
      <w:r>
        <w:t>Vision er stabil/færdig</w:t>
      </w:r>
    </w:p>
    <w:p w14:paraId="3A9AB016" w14:textId="77777777" w:rsidR="00CD437F" w:rsidRDefault="00CD437F" w:rsidP="00CD437F">
      <w:pPr>
        <w:pStyle w:val="Listeafsnit"/>
        <w:numPr>
          <w:ilvl w:val="0"/>
          <w:numId w:val="8"/>
        </w:numPr>
        <w:spacing w:after="160" w:line="259" w:lineRule="auto"/>
      </w:pPr>
      <w:r>
        <w:t>Arkitekturen er velbeskrevet</w:t>
      </w:r>
    </w:p>
    <w:p w14:paraId="5B620DAA" w14:textId="77777777" w:rsidR="00CD437F" w:rsidRDefault="00CD437F" w:rsidP="00CD437F">
      <w:pPr>
        <w:pStyle w:val="Listeafsnit"/>
        <w:numPr>
          <w:ilvl w:val="1"/>
          <w:numId w:val="8"/>
        </w:numPr>
        <w:spacing w:after="160" w:line="259" w:lineRule="auto"/>
      </w:pPr>
      <w:r>
        <w:t>Beskrivelse af ikke-funktionelle krav</w:t>
      </w:r>
    </w:p>
    <w:p w14:paraId="5BB30C25" w14:textId="77777777" w:rsidR="00CD437F" w:rsidRDefault="00CD437F" w:rsidP="00CD437F">
      <w:pPr>
        <w:pStyle w:val="Listeafsnit"/>
        <w:numPr>
          <w:ilvl w:val="1"/>
          <w:numId w:val="8"/>
        </w:numPr>
        <w:spacing w:after="160" w:line="259" w:lineRule="auto"/>
      </w:pPr>
      <w:r>
        <w:t>Eksekverbar prototype</w:t>
      </w:r>
    </w:p>
    <w:p w14:paraId="7EE5DC07" w14:textId="77777777" w:rsidR="00CD437F" w:rsidRDefault="00CD437F" w:rsidP="00CD437F">
      <w:pPr>
        <w:pStyle w:val="Listeafsnit"/>
        <w:numPr>
          <w:ilvl w:val="0"/>
          <w:numId w:val="8"/>
        </w:numPr>
        <w:spacing w:after="160" w:line="259" w:lineRule="auto"/>
      </w:pPr>
      <w:r>
        <w:t>Projektplan med overblik over iterationer</w:t>
      </w:r>
    </w:p>
    <w:p w14:paraId="5336EAA8" w14:textId="77777777" w:rsidR="00CD437F" w:rsidRDefault="00CD437F" w:rsidP="00CD437F">
      <w:pPr>
        <w:pStyle w:val="Overskrift2"/>
      </w:pPr>
      <w:bookmarkStart w:id="12" w:name="_Toc420491915"/>
      <w:r>
        <w:t>Construction</w:t>
      </w:r>
      <w:bookmarkEnd w:id="12"/>
    </w:p>
    <w:p w14:paraId="7CD52172" w14:textId="77777777" w:rsidR="00CD437F" w:rsidRDefault="00CD437F" w:rsidP="00CD437F">
      <w:r>
        <w:t>Indebærer implementation af resten af systemet med en tilhørende brugervejledning</w:t>
      </w:r>
    </w:p>
    <w:p w14:paraId="1770FA44" w14:textId="77777777" w:rsidR="00CD437F" w:rsidRDefault="00CD437F" w:rsidP="00CD437F">
      <w:r>
        <w:t>Milepæl:</w:t>
      </w:r>
    </w:p>
    <w:p w14:paraId="643DD340" w14:textId="77777777" w:rsidR="00CD437F" w:rsidRDefault="00CD437F" w:rsidP="00CD437F">
      <w:pPr>
        <w:pStyle w:val="Listeafsnit"/>
        <w:numPr>
          <w:ilvl w:val="0"/>
          <w:numId w:val="8"/>
        </w:numPr>
        <w:spacing w:after="160" w:line="259" w:lineRule="auto"/>
      </w:pPr>
      <w:r>
        <w:t>Implementation er færdig</w:t>
      </w:r>
    </w:p>
    <w:p w14:paraId="32DE2235" w14:textId="77777777" w:rsidR="00CD437F" w:rsidRDefault="00CD437F" w:rsidP="00CD437F">
      <w:pPr>
        <w:pStyle w:val="Listeafsnit"/>
        <w:numPr>
          <w:ilvl w:val="0"/>
          <w:numId w:val="8"/>
        </w:numPr>
        <w:spacing w:after="160" w:line="259" w:lineRule="auto"/>
      </w:pPr>
      <w:r>
        <w:t>Systemet består systemtest</w:t>
      </w:r>
    </w:p>
    <w:p w14:paraId="0ED30A92" w14:textId="77777777" w:rsidR="00CD437F" w:rsidRDefault="00CD437F" w:rsidP="00CD437F">
      <w:pPr>
        <w:pStyle w:val="Listeafsnit"/>
        <w:numPr>
          <w:ilvl w:val="0"/>
          <w:numId w:val="8"/>
        </w:numPr>
        <w:spacing w:after="160" w:line="259" w:lineRule="auto"/>
      </w:pPr>
      <w:r>
        <w:t>Systemet er stabilt til release</w:t>
      </w:r>
    </w:p>
    <w:p w14:paraId="5149492C" w14:textId="77777777" w:rsidR="00CD437F" w:rsidRDefault="00CD437F" w:rsidP="00CD437F">
      <w:pPr>
        <w:pStyle w:val="Listeafsnit"/>
        <w:numPr>
          <w:ilvl w:val="0"/>
          <w:numId w:val="8"/>
        </w:numPr>
        <w:spacing w:after="160" w:line="259" w:lineRule="auto"/>
      </w:pPr>
      <w:r>
        <w:t>Brugervejledning er udarbejdet</w:t>
      </w:r>
    </w:p>
    <w:p w14:paraId="0388F76D" w14:textId="77777777" w:rsidR="00CD437F" w:rsidRDefault="00CD437F" w:rsidP="00CD437F">
      <w:pPr>
        <w:pStyle w:val="Listeafsnit"/>
      </w:pPr>
    </w:p>
    <w:p w14:paraId="3888CD4A" w14:textId="77777777" w:rsidR="00CD437F" w:rsidRDefault="00CD437F" w:rsidP="00CD437F">
      <w:pPr>
        <w:pStyle w:val="Overskrift2"/>
      </w:pPr>
      <w:bookmarkStart w:id="13" w:name="_Toc420491916"/>
      <w:r>
        <w:t>Transition</w:t>
      </w:r>
      <w:bookmarkEnd w:id="13"/>
    </w:p>
    <w:p w14:paraId="73386EAA" w14:textId="77777777" w:rsidR="00CD437F" w:rsidRDefault="00CD437F" w:rsidP="00CD437F">
      <w:r>
        <w:t>Indebærer overdragelsen af softwaren.</w:t>
      </w:r>
    </w:p>
    <w:p w14:paraId="56FA6758" w14:textId="77777777" w:rsidR="00CD437F" w:rsidRDefault="00CD437F" w:rsidP="00CD437F">
      <w:r>
        <w:t xml:space="preserve">Milepæl: </w:t>
      </w:r>
    </w:p>
    <w:p w14:paraId="5F5B70E9" w14:textId="77777777" w:rsidR="00CD437F" w:rsidRDefault="00CD437F" w:rsidP="00CD437F">
      <w:pPr>
        <w:pStyle w:val="Listeafsnit"/>
        <w:numPr>
          <w:ilvl w:val="0"/>
          <w:numId w:val="8"/>
        </w:numPr>
        <w:spacing w:after="160" w:line="259" w:lineRule="auto"/>
      </w:pPr>
      <w:r>
        <w:t>Systemet er leveret og i drift</w:t>
      </w:r>
    </w:p>
    <w:p w14:paraId="52078198" w14:textId="77777777" w:rsidR="00CD437F" w:rsidRDefault="00CD437F" w:rsidP="00CD437F">
      <w:pPr>
        <w:pStyle w:val="Listeafsnit"/>
        <w:numPr>
          <w:ilvl w:val="0"/>
          <w:numId w:val="8"/>
        </w:numPr>
        <w:spacing w:after="160" w:line="259" w:lineRule="auto"/>
      </w:pPr>
      <w:r>
        <w:t>Systemet består accepttests</w:t>
      </w:r>
    </w:p>
    <w:p w14:paraId="05039417" w14:textId="77777777" w:rsidR="00CD437F" w:rsidRDefault="00CD437F" w:rsidP="00CD437F">
      <w:pPr>
        <w:pStyle w:val="Listeafsnit"/>
        <w:numPr>
          <w:ilvl w:val="0"/>
          <w:numId w:val="8"/>
        </w:numPr>
        <w:spacing w:after="160" w:line="259" w:lineRule="auto"/>
      </w:pPr>
      <w:r>
        <w:t>Brugerne er tilfredse</w:t>
      </w:r>
    </w:p>
    <w:p w14:paraId="7554F119" w14:textId="77777777" w:rsidR="00CD437F" w:rsidRDefault="00CD437F" w:rsidP="00CD437F"/>
    <w:p w14:paraId="56B23581" w14:textId="77777777" w:rsidR="00CD437F" w:rsidRPr="00332A4F" w:rsidRDefault="00CD437F" w:rsidP="00CD437F">
      <w:pPr>
        <w:pStyle w:val="Overskrift2"/>
        <w:rPr>
          <w:lang w:val="en-US"/>
        </w:rPr>
      </w:pPr>
      <w:bookmarkStart w:id="14" w:name="_Toc420491917"/>
      <w:r w:rsidRPr="00332A4F">
        <w:rPr>
          <w:lang w:val="en-US"/>
        </w:rPr>
        <w:t>Dicipliner i UP</w:t>
      </w:r>
      <w:r>
        <w:rPr>
          <w:lang w:val="en-US"/>
        </w:rPr>
        <w:t>:</w:t>
      </w:r>
      <w:bookmarkEnd w:id="14"/>
    </w:p>
    <w:p w14:paraId="0DBB8596" w14:textId="77777777" w:rsidR="00CD437F" w:rsidRPr="00332A4F" w:rsidRDefault="00CD437F" w:rsidP="00CD437F">
      <w:r w:rsidRPr="008313CA">
        <w:rPr>
          <w:rStyle w:val="UndertitelTegn"/>
        </w:rPr>
        <w:t>Business modelling:</w:t>
      </w:r>
      <w:r w:rsidRPr="008313CA">
        <w:rPr>
          <w:rStyle w:val="Overskrift3Tegn"/>
        </w:rPr>
        <w:br/>
      </w:r>
      <w:r w:rsidRPr="00332A4F">
        <w:t>Her har vi placeret vores BPR og vores domæne model.</w:t>
      </w:r>
    </w:p>
    <w:p w14:paraId="6E00784C" w14:textId="77777777" w:rsidR="00CD437F" w:rsidRDefault="00CD437F" w:rsidP="00CD437F">
      <w:r w:rsidRPr="008313CA">
        <w:rPr>
          <w:rStyle w:val="UndertitelTegn"/>
        </w:rPr>
        <w:t>Requirements:</w:t>
      </w:r>
      <w:r w:rsidRPr="008313CA">
        <w:rPr>
          <w:rStyle w:val="Overskrift3Tegn"/>
        </w:rPr>
        <w:br/>
      </w:r>
      <w:r>
        <w:t>Her finder vi artefakter som omhandler krav til programmet, så som visionsdokument, use cases, operations kontrakter, systemsekvensdiagrammer, aktivitetsdiagrammer og dataordbog.</w:t>
      </w:r>
    </w:p>
    <w:p w14:paraId="2313ED47" w14:textId="77777777" w:rsidR="00CD437F" w:rsidRDefault="00CD437F" w:rsidP="00CD437F">
      <w:r w:rsidRPr="008313CA">
        <w:rPr>
          <w:rStyle w:val="UndertitelTegn"/>
        </w:rPr>
        <w:t>Design:</w:t>
      </w:r>
      <w:r w:rsidRPr="008313CA">
        <w:rPr>
          <w:rStyle w:val="Overskrift3Tegn"/>
        </w:rPr>
        <w:br/>
      </w:r>
      <w:r>
        <w:t>I denne disciplin, finder vi klassediagrammer og sekvensdiagrammer samt vores datamodel.</w:t>
      </w:r>
    </w:p>
    <w:p w14:paraId="4E828566" w14:textId="77777777" w:rsidR="00CD437F" w:rsidRDefault="00CD437F" w:rsidP="00CD437F">
      <w:r w:rsidRPr="008313CA">
        <w:rPr>
          <w:rStyle w:val="UndertitelTegn"/>
        </w:rPr>
        <w:t>Implementation:</w:t>
      </w:r>
      <w:r>
        <w:br/>
        <w:t>Indebærer alt den kode vi har implementeret i eclipse.</w:t>
      </w:r>
    </w:p>
    <w:p w14:paraId="00447446" w14:textId="77777777" w:rsidR="00CD437F" w:rsidRPr="005926C0" w:rsidRDefault="00CD437F" w:rsidP="00CD437F">
      <w:r w:rsidRPr="008313CA">
        <w:rPr>
          <w:rStyle w:val="UndertitelTegn"/>
        </w:rPr>
        <w:t>Tests:</w:t>
      </w:r>
      <w:r w:rsidRPr="008313CA">
        <w:rPr>
          <w:rStyle w:val="Overskrift3Tegn"/>
        </w:rPr>
        <w:br/>
      </w:r>
      <w:r w:rsidRPr="005926C0">
        <w:t>Her ligger vores testsuite.</w:t>
      </w:r>
    </w:p>
    <w:p w14:paraId="5D2D4937" w14:textId="77777777" w:rsidR="00CD437F" w:rsidRDefault="00CD437F" w:rsidP="00CD437F">
      <w:r w:rsidRPr="008313CA">
        <w:rPr>
          <w:rStyle w:val="UndertitelTegn"/>
        </w:rPr>
        <w:t>Deployment:</w:t>
      </w:r>
      <w:r w:rsidRPr="008313CA">
        <w:rPr>
          <w:rStyle w:val="Overskrift3Tegn"/>
        </w:rPr>
        <w:br/>
      </w:r>
      <w:r w:rsidRPr="00F90FF8">
        <w:t>Her ligger vores program og en brugervejledning</w:t>
      </w:r>
      <w:r>
        <w:t>.</w:t>
      </w:r>
    </w:p>
    <w:p w14:paraId="2D5EAE21" w14:textId="77777777" w:rsidR="00CD437F" w:rsidRDefault="00CD437F" w:rsidP="00CD437F">
      <w:r w:rsidRPr="008313CA">
        <w:rPr>
          <w:rStyle w:val="UndertitelTegn"/>
        </w:rPr>
        <w:t>Project management:</w:t>
      </w:r>
      <w:r w:rsidRPr="008313CA">
        <w:rPr>
          <w:rStyle w:val="Overskrift3Tegn"/>
        </w:rPr>
        <w:br/>
      </w:r>
      <w:r>
        <w:t xml:space="preserve">Her findes vores projektplan </w:t>
      </w:r>
    </w:p>
    <w:p w14:paraId="51FB4D9B" w14:textId="02D119DE" w:rsidR="00134BBC" w:rsidRDefault="00134BBC" w:rsidP="00134BBC">
      <w:pPr>
        <w:pStyle w:val="Undertitel"/>
      </w:pPr>
      <w:r>
        <w:t>Environment:</w:t>
      </w:r>
    </w:p>
    <w:p w14:paraId="6B4C258C" w14:textId="5C7170E3" w:rsidR="00CD437F" w:rsidRPr="00CD437F" w:rsidRDefault="00134BBC" w:rsidP="00CD437F">
      <w:r>
        <w:t>H</w:t>
      </w:r>
      <w:r w:rsidR="007A39BB">
        <w:t>er ligger filer som opgavebeskrivelse, opslagsværker og diverse hjælpeværktøjer</w:t>
      </w:r>
    </w:p>
    <w:p w14:paraId="0EC4219A" w14:textId="0642B28E" w:rsidR="00FD0017" w:rsidRDefault="00FD0017" w:rsidP="008313CA">
      <w:pPr>
        <w:pStyle w:val="Overskrift1"/>
      </w:pPr>
      <w:bookmarkStart w:id="15" w:name="_Toc420491918"/>
      <w:r>
        <w:t>BPR</w:t>
      </w:r>
      <w:bookmarkEnd w:id="3"/>
      <w:bookmarkEnd w:id="15"/>
      <w:r>
        <w:t xml:space="preserve"> </w:t>
      </w:r>
    </w:p>
    <w:p w14:paraId="1549D43C" w14:textId="77777777" w:rsidR="00FD0017" w:rsidRDefault="00FD0017" w:rsidP="00FD0017">
      <w:pPr>
        <w:pStyle w:val="Overskrift2"/>
      </w:pPr>
      <w:bookmarkStart w:id="16" w:name="_Toc420399199"/>
      <w:bookmarkStart w:id="17" w:name="_Toc420491919"/>
      <w:r>
        <w:t>UCD</w:t>
      </w:r>
      <w:bookmarkEnd w:id="16"/>
      <w:bookmarkEnd w:id="17"/>
    </w:p>
    <w:p w14:paraId="4C5FB99E"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60422EA3" w14:textId="77777777" w:rsidR="004545AA" w:rsidRDefault="00FD0017" w:rsidP="004545AA">
      <w:pPr>
        <w:keepNext/>
      </w:pPr>
      <w:r>
        <w:rPr>
          <w:noProof/>
        </w:rPr>
        <w:lastRenderedPageBreak/>
        <w:drawing>
          <wp:inline distT="0" distB="0" distL="0" distR="0" wp14:anchorId="08017059" wp14:editId="3A3FB71C">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331720"/>
                    </a:xfrm>
                    <a:prstGeom prst="rect">
                      <a:avLst/>
                    </a:prstGeom>
                  </pic:spPr>
                </pic:pic>
              </a:graphicData>
            </a:graphic>
          </wp:inline>
        </w:drawing>
      </w:r>
    </w:p>
    <w:p w14:paraId="0F60C89B" w14:textId="4FDF444D" w:rsidR="00FD0017" w:rsidRPr="008066DF" w:rsidRDefault="004545AA" w:rsidP="004545AA">
      <w:pPr>
        <w:pStyle w:val="Billedtekst"/>
      </w:pPr>
      <w:r>
        <w:t xml:space="preserve">Figur </w:t>
      </w:r>
      <w:fldSimple w:instr=" SEQ Figur \* ARABIC ">
        <w:r w:rsidR="009601FE">
          <w:rPr>
            <w:noProof/>
          </w:rPr>
          <w:t>3</w:t>
        </w:r>
      </w:fldSimple>
      <w:r>
        <w:t xml:space="preserve"> Use case diagram for virksomheden</w:t>
      </w:r>
    </w:p>
    <w:p w14:paraId="0EFC8C7F" w14:textId="77777777" w:rsidR="00FD0017" w:rsidRDefault="00FD0017" w:rsidP="00FD0017"/>
    <w:p w14:paraId="09A6A1BB" w14:textId="77777777" w:rsidR="00FD0017" w:rsidRDefault="00FD0017" w:rsidP="00FD0017">
      <w:pPr>
        <w:pStyle w:val="Overskrift2"/>
      </w:pPr>
      <w:bookmarkStart w:id="18" w:name="_Toc420399200"/>
      <w:bookmarkStart w:id="19" w:name="_Toc420491920"/>
      <w:r>
        <w:t>Reverse Engineering</w:t>
      </w:r>
      <w:bookmarkEnd w:id="18"/>
      <w:bookmarkEnd w:id="19"/>
    </w:p>
    <w:p w14:paraId="6D6D0F9E" w14:textId="77777777" w:rsidR="004545AA" w:rsidRDefault="00FD0017" w:rsidP="004545AA">
      <w:pPr>
        <w:keepNext/>
      </w:pPr>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39609087" wp14:editId="48955F56">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5897423F" w14:textId="2D250C4B" w:rsidR="00FD0017" w:rsidRPr="004545AA" w:rsidRDefault="004545AA" w:rsidP="004545AA">
      <w:pPr>
        <w:pStyle w:val="Billedtekst"/>
        <w:rPr>
          <w:lang w:val="en-US"/>
        </w:rPr>
      </w:pPr>
      <w:r w:rsidRPr="004545AA">
        <w:rPr>
          <w:lang w:val="en-US"/>
        </w:rPr>
        <w:t xml:space="preserve">Figur </w:t>
      </w:r>
      <w:r>
        <w:fldChar w:fldCharType="begin"/>
      </w:r>
      <w:r w:rsidRPr="004545AA">
        <w:rPr>
          <w:lang w:val="en-US"/>
        </w:rPr>
        <w:instrText xml:space="preserve"> SEQ Figur \* ARABIC </w:instrText>
      </w:r>
      <w:r>
        <w:fldChar w:fldCharType="separate"/>
      </w:r>
      <w:r w:rsidR="009601FE">
        <w:rPr>
          <w:noProof/>
          <w:lang w:val="en-US"/>
        </w:rPr>
        <w:t>4</w:t>
      </w:r>
      <w:r>
        <w:fldChar w:fldCharType="end"/>
      </w:r>
      <w:r w:rsidRPr="004545AA">
        <w:rPr>
          <w:lang w:val="en-US"/>
        </w:rPr>
        <w:t xml:space="preserve"> Object model Reverse engineering</w:t>
      </w:r>
    </w:p>
    <w:p w14:paraId="3DD55762" w14:textId="77777777" w:rsidR="00FD0017" w:rsidRDefault="00FD0017" w:rsidP="00FD0017">
      <w:pPr>
        <w:pStyle w:val="Overskrift2"/>
      </w:pPr>
      <w:bookmarkStart w:id="20" w:name="_Toc420399201"/>
      <w:bookmarkStart w:id="21" w:name="_Toc420491921"/>
      <w:r>
        <w:t>Forward Engineering</w:t>
      </w:r>
      <w:bookmarkEnd w:id="20"/>
      <w:bookmarkEnd w:id="21"/>
    </w:p>
    <w:p w14:paraId="3C86250A" w14:textId="77777777"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w:t>
      </w:r>
      <w:r>
        <w:lastRenderedPageBreak/>
        <w:t>systemet(FFS) er kommet ind i billedet. Ved hjælp af FFS er det mulig of fjerne 2 control-objekter (Økonomimedarbejder og Kontor Assistent). Entity-objektet Formular ligger nu i FFS.</w:t>
      </w:r>
    </w:p>
    <w:p w14:paraId="0147D3B1"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p>
    <w:p w14:paraId="3B90E5B9" w14:textId="77777777" w:rsidR="001B0B6E" w:rsidRPr="0096182E" w:rsidRDefault="001B0B6E" w:rsidP="00FD0017">
      <w:pPr>
        <w:contextualSpacing/>
      </w:pPr>
    </w:p>
    <w:p w14:paraId="16653EB5" w14:textId="77777777" w:rsidR="004545AA" w:rsidRDefault="00FD0017" w:rsidP="004545AA">
      <w:pPr>
        <w:keepNext/>
      </w:pPr>
      <w:r>
        <w:rPr>
          <w:noProof/>
        </w:rPr>
        <w:drawing>
          <wp:inline distT="0" distB="0" distL="0" distR="0" wp14:anchorId="25774D58" wp14:editId="6CDF0068">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73037" cy="2936553"/>
                    </a:xfrm>
                    <a:prstGeom prst="rect">
                      <a:avLst/>
                    </a:prstGeom>
                  </pic:spPr>
                </pic:pic>
              </a:graphicData>
            </a:graphic>
          </wp:inline>
        </w:drawing>
      </w:r>
    </w:p>
    <w:p w14:paraId="40C9BB6E" w14:textId="4E51F0B5" w:rsidR="00FD0017" w:rsidRPr="004545AA" w:rsidRDefault="004545AA" w:rsidP="004545AA">
      <w:pPr>
        <w:pStyle w:val="Billedtekst"/>
        <w:rPr>
          <w:lang w:val="en-US"/>
        </w:rPr>
      </w:pPr>
      <w:r w:rsidRPr="004545AA">
        <w:rPr>
          <w:lang w:val="en-US"/>
        </w:rPr>
        <w:t xml:space="preserve">Figur </w:t>
      </w:r>
      <w:r>
        <w:fldChar w:fldCharType="begin"/>
      </w:r>
      <w:r w:rsidRPr="004545AA">
        <w:rPr>
          <w:lang w:val="en-US"/>
        </w:rPr>
        <w:instrText xml:space="preserve"> SEQ Figur \* ARABIC </w:instrText>
      </w:r>
      <w:r>
        <w:fldChar w:fldCharType="separate"/>
      </w:r>
      <w:r w:rsidR="009601FE">
        <w:rPr>
          <w:noProof/>
          <w:lang w:val="en-US"/>
        </w:rPr>
        <w:t>5</w:t>
      </w:r>
      <w:r>
        <w:fldChar w:fldCharType="end"/>
      </w:r>
      <w:r w:rsidRPr="004545AA">
        <w:rPr>
          <w:lang w:val="en-US"/>
        </w:rPr>
        <w:t xml:space="preserve"> Object model Forward engineering</w:t>
      </w:r>
    </w:p>
    <w:p w14:paraId="16284C5F" w14:textId="77777777" w:rsidR="00FD0017" w:rsidRPr="004545AA" w:rsidRDefault="00FD0017" w:rsidP="00FD0017">
      <w:pPr>
        <w:rPr>
          <w:lang w:val="en-US"/>
        </w:rPr>
      </w:pPr>
    </w:p>
    <w:p w14:paraId="23069116" w14:textId="77777777" w:rsidR="00FD0017" w:rsidRPr="004545AA" w:rsidRDefault="00FD0017" w:rsidP="00FD0017">
      <w:pPr>
        <w:rPr>
          <w:lang w:val="en-US"/>
        </w:rPr>
      </w:pPr>
    </w:p>
    <w:p w14:paraId="58C96015" w14:textId="59B2732B" w:rsidR="00FD0017" w:rsidRDefault="00FD0017" w:rsidP="00BD1554">
      <w:pPr>
        <w:pStyle w:val="Overskrift1"/>
        <w:contextualSpacing/>
      </w:pPr>
      <w:bookmarkStart w:id="22" w:name="_Toc420399202"/>
      <w:bookmarkStart w:id="23" w:name="_Toc420491922"/>
      <w:r>
        <w:t>Visionsdokument</w:t>
      </w:r>
      <w:bookmarkEnd w:id="22"/>
      <w:bookmarkEnd w:id="23"/>
    </w:p>
    <w:p w14:paraId="4077ED54" w14:textId="77777777" w:rsidR="00FD0017" w:rsidRPr="006F5A6E" w:rsidRDefault="00FD0017" w:rsidP="00FD0017">
      <w:pPr>
        <w:pStyle w:val="Overskrift2"/>
        <w:contextualSpacing/>
      </w:pPr>
      <w:bookmarkStart w:id="24" w:name="_Toc420399203"/>
      <w:bookmarkStart w:id="25" w:name="_Toc420491923"/>
      <w:r w:rsidRPr="006F5A6E">
        <w:t>Vision:</w:t>
      </w:r>
      <w:bookmarkEnd w:id="24"/>
      <w:bookmarkEnd w:id="25"/>
    </w:p>
    <w:p w14:paraId="53D89857" w14:textId="77777777" w:rsidR="00FD0017" w:rsidRDefault="00FD0017" w:rsidP="00FD0017">
      <w:pPr>
        <w:contextualSpacing/>
      </w:pPr>
    </w:p>
    <w:p w14:paraId="37591FDE" w14:textId="77777777"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71284E74" w14:textId="77777777" w:rsidR="00FD0017" w:rsidRDefault="00FD0017" w:rsidP="00FD0017">
      <w:pPr>
        <w:contextualSpacing/>
      </w:pPr>
    </w:p>
    <w:p w14:paraId="3256AAEF" w14:textId="77777777" w:rsidR="00FD0017" w:rsidRDefault="00FD0017" w:rsidP="00FD0017">
      <w:pPr>
        <w:contextualSpacing/>
      </w:pPr>
    </w:p>
    <w:p w14:paraId="41E850CA" w14:textId="77777777" w:rsidR="00FD0017" w:rsidRPr="00B84646" w:rsidRDefault="00FD0017" w:rsidP="00FD0017">
      <w:pPr>
        <w:pStyle w:val="Overskrift2"/>
        <w:contextualSpacing/>
      </w:pPr>
      <w:bookmarkStart w:id="26" w:name="_Toc420399204"/>
      <w:bookmarkStart w:id="27" w:name="_Toc420491924"/>
      <w:r>
        <w:t>Interessentanalyse:</w:t>
      </w:r>
      <w:bookmarkEnd w:id="26"/>
      <w:bookmarkEnd w:id="27"/>
    </w:p>
    <w:p w14:paraId="0870378B" w14:textId="77777777" w:rsidR="00FD0017" w:rsidRDefault="00FD0017" w:rsidP="00FD0017">
      <w:pPr>
        <w:contextualSpacing/>
      </w:pPr>
    </w:p>
    <w:p w14:paraId="540F8106" w14:textId="77777777" w:rsidR="00FD0017" w:rsidRDefault="00FD0017" w:rsidP="00FD0017">
      <w:pPr>
        <w:contextualSpacing/>
      </w:pPr>
      <w:r>
        <w:lastRenderedPageBreak/>
        <w:t>Kunden er interesseret i at hans/hendes oplysninger bliver gemt fortroligt. Samt at processen ikke tager for lang tid. Endvidere at han/hun kan få det bedst mulige tilbud.</w:t>
      </w:r>
    </w:p>
    <w:p w14:paraId="71D59F7D" w14:textId="77777777" w:rsidR="00FD0017" w:rsidRDefault="00FD0017" w:rsidP="00FD0017">
      <w:pPr>
        <w:contextualSpacing/>
      </w:pPr>
    </w:p>
    <w:p w14:paraId="2B547639" w14:textId="77777777" w:rsidR="00FD0017" w:rsidRDefault="00FD0017" w:rsidP="00FD0017">
      <w:pPr>
        <w:contextualSpacing/>
      </w:pPr>
      <w:r>
        <w:t>Sælgeren er interesseret i et system der giver hurtig og korrekt respons, for at kunne lave flere salg.</w:t>
      </w:r>
    </w:p>
    <w:p w14:paraId="62482D44" w14:textId="77777777" w:rsidR="00FD0017" w:rsidRDefault="00FD0017" w:rsidP="00FD0017">
      <w:pPr>
        <w:contextualSpacing/>
      </w:pPr>
    </w:p>
    <w:p w14:paraId="05FD6B43" w14:textId="77777777"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14:paraId="6608AFD8" w14:textId="77777777" w:rsidR="00FD0017" w:rsidRDefault="00FD0017" w:rsidP="00FD0017">
      <w:pPr>
        <w:contextualSpacing/>
      </w:pPr>
    </w:p>
    <w:p w14:paraId="764EEEBF" w14:textId="77777777" w:rsidR="00FD0017" w:rsidRDefault="00FD0017" w:rsidP="00FD0017">
      <w:pPr>
        <w:contextualSpacing/>
      </w:pPr>
      <w:r>
        <w:t>RKI har interesse i at personlige data bliver behandlet med diskretion, og sikkerheden til deres system er vedligeholdt.</w:t>
      </w:r>
    </w:p>
    <w:p w14:paraId="4D2A0A33" w14:textId="77777777" w:rsidR="00FD0017" w:rsidRDefault="00FD0017" w:rsidP="00FD0017">
      <w:pPr>
        <w:contextualSpacing/>
      </w:pPr>
    </w:p>
    <w:p w14:paraId="60D62742" w14:textId="77777777" w:rsidR="00FD0017" w:rsidRDefault="00FD0017" w:rsidP="00FD0017">
      <w:pPr>
        <w:contextualSpacing/>
      </w:pPr>
      <w:r>
        <w:t>Banken har interesse i at processen forløber hurtigt, og sikkerheden til deres system er vedligeholdt.</w:t>
      </w:r>
    </w:p>
    <w:p w14:paraId="12ACFBED" w14:textId="77777777" w:rsidR="00FD0017" w:rsidRDefault="00FD0017" w:rsidP="00FD0017">
      <w:pPr>
        <w:contextualSpacing/>
      </w:pPr>
    </w:p>
    <w:p w14:paraId="11496A9F" w14:textId="77777777" w:rsidR="00FD0017" w:rsidRDefault="00FD0017" w:rsidP="00FD0017">
      <w:pPr>
        <w:contextualSpacing/>
      </w:pPr>
      <w:r>
        <w:t>Ejeren har interesse i at der kan laves lånetilbud på kort tid, med høj kvalitet. Dette kan øge salget.</w:t>
      </w:r>
    </w:p>
    <w:p w14:paraId="488C2017" w14:textId="77777777" w:rsidR="00FD0017" w:rsidRDefault="00FD0017" w:rsidP="00FD0017">
      <w:pPr>
        <w:contextualSpacing/>
      </w:pPr>
    </w:p>
    <w:p w14:paraId="42B7F363" w14:textId="77777777" w:rsidR="00FD0017" w:rsidRDefault="00FD0017" w:rsidP="00FD0017">
      <w:pPr>
        <w:contextualSpacing/>
      </w:pPr>
      <w:r>
        <w:t>Datatilsynet har interesse i at personfølsomme oplysninger behandles korrekt og sikkert, i forhold til de gældende regler og love.</w:t>
      </w:r>
    </w:p>
    <w:p w14:paraId="2600FF6C" w14:textId="77777777" w:rsidR="00FD0017" w:rsidRDefault="00FD0017" w:rsidP="00FD0017">
      <w:pPr>
        <w:contextualSpacing/>
      </w:pPr>
    </w:p>
    <w:p w14:paraId="0F539FA3" w14:textId="77777777" w:rsidR="00FD0017" w:rsidRDefault="00FD0017" w:rsidP="00FD0017">
      <w:pPr>
        <w:pStyle w:val="Overskrift2"/>
      </w:pPr>
      <w:bookmarkStart w:id="28" w:name="_Toc420399205"/>
      <w:bookmarkStart w:id="29" w:name="_Toc420491925"/>
      <w:r>
        <w:t>Featureliste:</w:t>
      </w:r>
      <w:bookmarkEnd w:id="28"/>
      <w:bookmarkEnd w:id="29"/>
    </w:p>
    <w:p w14:paraId="161FFC0C" w14:textId="77777777" w:rsidR="00FD0017" w:rsidRDefault="00FD0017" w:rsidP="00FD0017">
      <w:pPr>
        <w:contextualSpacing/>
      </w:pPr>
    </w:p>
    <w:p w14:paraId="641504F1" w14:textId="77777777" w:rsidR="00FD0017" w:rsidRDefault="00FD0017" w:rsidP="00FD0017">
      <w:pPr>
        <w:contextualSpacing/>
      </w:pPr>
      <w:r>
        <w:t>Lånetilbud</w:t>
      </w:r>
    </w:p>
    <w:p w14:paraId="156B6E51" w14:textId="77777777" w:rsidR="00FD0017" w:rsidRDefault="00FD0017" w:rsidP="00FD0017">
      <w:pPr>
        <w:pStyle w:val="Listeafsnit"/>
        <w:numPr>
          <w:ilvl w:val="0"/>
          <w:numId w:val="6"/>
        </w:numPr>
      </w:pPr>
      <w:r>
        <w:t>Oprettelse</w:t>
      </w:r>
    </w:p>
    <w:p w14:paraId="5573C7F5" w14:textId="77777777" w:rsidR="00FD0017" w:rsidRDefault="00FD0017" w:rsidP="00FD0017">
      <w:pPr>
        <w:pStyle w:val="Listeafsnit"/>
        <w:numPr>
          <w:ilvl w:val="0"/>
          <w:numId w:val="6"/>
        </w:numPr>
      </w:pPr>
      <w:r>
        <w:t>Kreditvurdering</w:t>
      </w:r>
    </w:p>
    <w:p w14:paraId="55CAD420" w14:textId="77777777" w:rsidR="00FD0017" w:rsidRDefault="00FD0017" w:rsidP="00FD0017">
      <w:pPr>
        <w:pStyle w:val="Listeafsnit"/>
        <w:numPr>
          <w:ilvl w:val="0"/>
          <w:numId w:val="6"/>
        </w:numPr>
      </w:pPr>
      <w:r>
        <w:t xml:space="preserve">Udregning af rentesats </w:t>
      </w:r>
    </w:p>
    <w:p w14:paraId="6138AC76" w14:textId="77777777" w:rsidR="00FD0017" w:rsidRDefault="00FD0017" w:rsidP="00FD0017">
      <w:pPr>
        <w:pStyle w:val="Listeafsnit"/>
        <w:numPr>
          <w:ilvl w:val="0"/>
          <w:numId w:val="6"/>
        </w:numPr>
      </w:pPr>
      <w:r>
        <w:t xml:space="preserve">Godkendelse </w:t>
      </w:r>
    </w:p>
    <w:p w14:paraId="563D06BA" w14:textId="77777777" w:rsidR="00FD0017" w:rsidRDefault="00FD0017" w:rsidP="00FD0017">
      <w:pPr>
        <w:pStyle w:val="Listeafsnit"/>
        <w:numPr>
          <w:ilvl w:val="0"/>
          <w:numId w:val="6"/>
        </w:numPr>
      </w:pPr>
      <w:r>
        <w:t>Eksportering</w:t>
      </w:r>
    </w:p>
    <w:p w14:paraId="7E3801EE" w14:textId="77777777" w:rsidR="00FD0017" w:rsidRDefault="00FD0017" w:rsidP="00FD0017">
      <w:pPr>
        <w:pStyle w:val="Listeafsnit"/>
        <w:numPr>
          <w:ilvl w:val="0"/>
          <w:numId w:val="7"/>
        </w:numPr>
      </w:pPr>
      <w:r>
        <w:t>CSV-fil</w:t>
      </w:r>
    </w:p>
    <w:p w14:paraId="45AF0B09" w14:textId="77777777" w:rsidR="00FD0017" w:rsidRDefault="00FD0017" w:rsidP="00FD0017">
      <w:pPr>
        <w:contextualSpacing/>
      </w:pPr>
      <w:r>
        <w:t>Kundehåndtering</w:t>
      </w:r>
    </w:p>
    <w:p w14:paraId="6747309C" w14:textId="77777777" w:rsidR="00FD0017" w:rsidRDefault="00FD0017" w:rsidP="00FD0017">
      <w:pPr>
        <w:contextualSpacing/>
      </w:pPr>
      <w:r>
        <w:t>Persistering af data</w:t>
      </w:r>
    </w:p>
    <w:p w14:paraId="3120B06E" w14:textId="77777777" w:rsidR="00FD0017" w:rsidRDefault="00FD0017" w:rsidP="00FD0017">
      <w:pPr>
        <w:contextualSpacing/>
      </w:pPr>
    </w:p>
    <w:p w14:paraId="54D4D217" w14:textId="18AD4396" w:rsidR="00FD0017" w:rsidRDefault="00FD0017" w:rsidP="0069113E">
      <w:pPr>
        <w:pStyle w:val="Undertitel"/>
      </w:pPr>
      <w:r>
        <w:t>O</w:t>
      </w:r>
      <w:r w:rsidR="00BD1554">
        <w:t>m visions dokumentet</w:t>
      </w:r>
    </w:p>
    <w:p w14:paraId="038CA82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p>
    <w:p w14:paraId="461CAECC" w14:textId="77777777" w:rsidR="00FD0017" w:rsidRDefault="00FD0017" w:rsidP="00FD0017">
      <w:pPr>
        <w:contextualSpacing/>
      </w:pPr>
    </w:p>
    <w:p w14:paraId="556AA9E4" w14:textId="77777777" w:rsidR="00FD0017" w:rsidRDefault="00FD0017" w:rsidP="00FD0017">
      <w:pPr>
        <w:contextualSpacing/>
      </w:pPr>
    </w:p>
    <w:p w14:paraId="78046B3D" w14:textId="77777777" w:rsidR="00FD0017" w:rsidRDefault="00FD0017" w:rsidP="00FD0017">
      <w:pPr>
        <w:pStyle w:val="Overskrift1"/>
      </w:pPr>
      <w:bookmarkStart w:id="30" w:name="_Toc420399206"/>
      <w:bookmarkStart w:id="31" w:name="_Toc420491926"/>
      <w:r>
        <w:lastRenderedPageBreak/>
        <w:t>Use case Diagram</w:t>
      </w:r>
      <w:bookmarkEnd w:id="30"/>
      <w:bookmarkEnd w:id="31"/>
    </w:p>
    <w:p w14:paraId="43085D7F" w14:textId="77777777" w:rsidR="004545AA" w:rsidRDefault="00FD0017" w:rsidP="004545AA">
      <w:pPr>
        <w:keepNext/>
      </w:pPr>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i et UCD, og er den som er anvender den enkelte use case. Den sekundære aktør vises altid til højre i et UCD og kan for eksempel være et udefrakommende system som ens eget system interagerer med for at kunne udfører en given use case. </w:t>
      </w:r>
      <w:r>
        <w:br/>
        <w:t>i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Pr>
          <w:noProof/>
        </w:rPr>
        <w:drawing>
          <wp:inline distT="0" distB="0" distL="0" distR="0" wp14:anchorId="421F9502" wp14:editId="50A4580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5C92F413" w14:textId="593E5F4B" w:rsidR="00FD0017" w:rsidRPr="004545AA" w:rsidRDefault="004545AA" w:rsidP="004545AA">
      <w:pPr>
        <w:pStyle w:val="Billedtekst"/>
        <w:rPr>
          <w:lang w:val="en-US"/>
        </w:rPr>
      </w:pPr>
      <w:r w:rsidRPr="004545AA">
        <w:rPr>
          <w:lang w:val="en-US"/>
        </w:rPr>
        <w:t xml:space="preserve">Figur </w:t>
      </w:r>
      <w:r>
        <w:fldChar w:fldCharType="begin"/>
      </w:r>
      <w:r w:rsidRPr="004545AA">
        <w:rPr>
          <w:lang w:val="en-US"/>
        </w:rPr>
        <w:instrText xml:space="preserve"> SEQ Figur \* ARABIC </w:instrText>
      </w:r>
      <w:r>
        <w:fldChar w:fldCharType="separate"/>
      </w:r>
      <w:r w:rsidR="009601FE">
        <w:rPr>
          <w:noProof/>
          <w:lang w:val="en-US"/>
        </w:rPr>
        <w:t>6</w:t>
      </w:r>
      <w:r>
        <w:fldChar w:fldCharType="end"/>
      </w:r>
      <w:r w:rsidRPr="004545AA">
        <w:rPr>
          <w:lang w:val="en-US"/>
        </w:rPr>
        <w:t xml:space="preserve"> Use case diagram for systemet</w:t>
      </w:r>
    </w:p>
    <w:p w14:paraId="0CAA72EB"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02075813" w14:textId="77777777" w:rsidR="00FD0017" w:rsidRDefault="00FD0017" w:rsidP="00FD0017">
      <w:pPr>
        <w:pStyle w:val="Overskrift1"/>
      </w:pPr>
      <w:bookmarkStart w:id="32" w:name="_Toc420399207"/>
      <w:bookmarkStart w:id="33" w:name="_Toc420491927"/>
      <w:r>
        <w:lastRenderedPageBreak/>
        <w:t>Domænemodel</w:t>
      </w:r>
      <w:bookmarkEnd w:id="32"/>
      <w:bookmarkEnd w:id="33"/>
    </w:p>
    <w:p w14:paraId="224C5A99" w14:textId="77777777" w:rsidR="004545AA" w:rsidRDefault="00FD0017" w:rsidP="004545AA">
      <w:pPr>
        <w:keepNext/>
      </w:pPr>
      <w:r>
        <w:rPr>
          <w:noProof/>
        </w:rPr>
        <w:drawing>
          <wp:inline distT="0" distB="0" distL="0" distR="0" wp14:anchorId="4BD2BAE5" wp14:editId="6E58CAA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120130" cy="4588256"/>
                    </a:xfrm>
                    <a:prstGeom prst="rect">
                      <a:avLst/>
                    </a:prstGeom>
                  </pic:spPr>
                </pic:pic>
              </a:graphicData>
            </a:graphic>
          </wp:inline>
        </w:drawing>
      </w:r>
    </w:p>
    <w:p w14:paraId="6ECA74F1" w14:textId="2ECBC9B1" w:rsidR="00FD0017" w:rsidRDefault="004545AA" w:rsidP="004545AA">
      <w:pPr>
        <w:pStyle w:val="Billedtekst"/>
      </w:pPr>
      <w:r>
        <w:t xml:space="preserve">Figur </w:t>
      </w:r>
      <w:fldSimple w:instr=" SEQ Figur \* ARABIC ">
        <w:r w:rsidR="009601FE">
          <w:rPr>
            <w:noProof/>
          </w:rPr>
          <w:t>7</w:t>
        </w:r>
      </w:fldSimple>
      <w:r>
        <w:t xml:space="preserve"> Domænemodel for hele systemet</w:t>
      </w:r>
    </w:p>
    <w:p w14:paraId="67F5298D" w14:textId="77777777" w:rsidR="00FD0017" w:rsidRDefault="00FD0017" w:rsidP="00FD0017">
      <w:pPr>
        <w:contextualSpacing/>
      </w:pPr>
      <w:r>
        <w:t xml:space="preserve">Domænemodellen for det samlede system, har vi lavet for og give et klart overblik over problemdomænet. Vi ser tydeligt at FFS skal håntere, udarbejde og anvende en masse forskellige ting. Domænemodellen giver os her et overblik over hvordan strukturen vil komme til og se ud. Og hvordan et lånetilbud egentlig bliver oprettet. </w:t>
      </w:r>
    </w:p>
    <w:p w14:paraId="3A572F2F" w14:textId="77777777" w:rsidR="004545AA" w:rsidRDefault="00FD0017" w:rsidP="004545AA">
      <w:pPr>
        <w:keepNext/>
        <w:contextualSpacing/>
      </w:pPr>
      <w:r>
        <w:object w:dxaOrig="7445" w:dyaOrig="7989" w14:anchorId="5F63D6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pt;height:329.95pt" o:ole="">
            <v:imagedata r:id="rId19" o:title=""/>
          </v:shape>
          <o:OLEObject Type="Embed" ProgID="Visio.Drawing.11" ShapeID="_x0000_i1025" DrawAspect="Content" ObjectID="_1494300781" r:id="rId20"/>
        </w:object>
      </w:r>
    </w:p>
    <w:p w14:paraId="4347FBA3" w14:textId="289CF92F" w:rsidR="00FD0017" w:rsidRDefault="004545AA" w:rsidP="004545AA">
      <w:pPr>
        <w:pStyle w:val="Billedtekst"/>
      </w:pPr>
      <w:r>
        <w:t xml:space="preserve">Figur </w:t>
      </w:r>
      <w:fldSimple w:instr=" SEQ Figur \* ARABIC ">
        <w:r w:rsidR="009601FE">
          <w:rPr>
            <w:noProof/>
          </w:rPr>
          <w:t>8</w:t>
        </w:r>
      </w:fldSimple>
      <w:r>
        <w:t xml:space="preserve"> Domænemodel for UC7</w:t>
      </w:r>
    </w:p>
    <w:p w14:paraId="3B8D67E5" w14:textId="77777777" w:rsidR="00FD0017" w:rsidRDefault="00FD0017" w:rsidP="00FD0017">
      <w:pPr>
        <w:contextualSpacing/>
      </w:pPr>
      <w:r>
        <w:t>Vi har valgt og vise domænemodellen for UC7, da det er en af de centrale use cases for vores system.</w:t>
      </w:r>
    </w:p>
    <w:p w14:paraId="3AD78133" w14:textId="77777777" w:rsidR="00FD0017" w:rsidRDefault="00FD0017" w:rsidP="001B0B6E">
      <w:pPr>
        <w:contextualSpacing/>
      </w:pPr>
      <w:r>
        <w:t xml:space="preserve">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 </w:t>
      </w:r>
    </w:p>
    <w:p w14:paraId="78846687" w14:textId="77777777" w:rsidR="001B0B6E" w:rsidRDefault="001B0B6E" w:rsidP="001B0B6E">
      <w:pPr>
        <w:contextualSpacing/>
      </w:pPr>
    </w:p>
    <w:p w14:paraId="374DBF8D" w14:textId="77777777" w:rsidR="004545AA" w:rsidRDefault="004545AA" w:rsidP="001B0B6E">
      <w:pPr>
        <w:contextualSpacing/>
      </w:pPr>
    </w:p>
    <w:p w14:paraId="3CBA511A" w14:textId="77777777" w:rsidR="004545AA" w:rsidRDefault="004545AA" w:rsidP="001B0B6E">
      <w:pPr>
        <w:contextualSpacing/>
      </w:pPr>
    </w:p>
    <w:p w14:paraId="52C613DB" w14:textId="77777777" w:rsidR="004545AA" w:rsidRDefault="004545AA" w:rsidP="001B0B6E">
      <w:pPr>
        <w:contextualSpacing/>
      </w:pPr>
    </w:p>
    <w:p w14:paraId="13F4A85B" w14:textId="77777777" w:rsidR="004545AA" w:rsidRDefault="004545AA" w:rsidP="001B0B6E">
      <w:pPr>
        <w:contextualSpacing/>
      </w:pPr>
    </w:p>
    <w:p w14:paraId="04BD9302" w14:textId="77777777" w:rsidR="004545AA" w:rsidRDefault="004545AA" w:rsidP="001B0B6E">
      <w:pPr>
        <w:contextualSpacing/>
      </w:pPr>
    </w:p>
    <w:p w14:paraId="79AC8B5A" w14:textId="77777777" w:rsidR="004545AA" w:rsidRDefault="004545AA" w:rsidP="001B0B6E">
      <w:pPr>
        <w:contextualSpacing/>
      </w:pPr>
    </w:p>
    <w:p w14:paraId="43556A80" w14:textId="77777777" w:rsidR="004545AA" w:rsidRDefault="004545AA" w:rsidP="001B0B6E">
      <w:pPr>
        <w:contextualSpacing/>
      </w:pPr>
    </w:p>
    <w:p w14:paraId="3EE37B5B" w14:textId="77777777" w:rsidR="004545AA" w:rsidRDefault="004545AA" w:rsidP="001B0B6E">
      <w:pPr>
        <w:contextualSpacing/>
      </w:pPr>
    </w:p>
    <w:p w14:paraId="38001725" w14:textId="77777777" w:rsidR="004545AA" w:rsidRDefault="004545AA" w:rsidP="001B0B6E">
      <w:pPr>
        <w:contextualSpacing/>
      </w:pPr>
    </w:p>
    <w:p w14:paraId="7684AC0C" w14:textId="77777777" w:rsidR="004545AA" w:rsidRDefault="004545AA" w:rsidP="001B0B6E">
      <w:pPr>
        <w:contextualSpacing/>
      </w:pPr>
    </w:p>
    <w:p w14:paraId="5AC93EBF" w14:textId="77777777" w:rsidR="004545AA" w:rsidRDefault="004545AA" w:rsidP="001B0B6E">
      <w:pPr>
        <w:contextualSpacing/>
      </w:pPr>
    </w:p>
    <w:p w14:paraId="7578FEEC" w14:textId="77777777" w:rsidR="004545AA" w:rsidRDefault="004545AA" w:rsidP="001B0B6E">
      <w:pPr>
        <w:contextualSpacing/>
      </w:pPr>
    </w:p>
    <w:p w14:paraId="0A5E438E" w14:textId="77777777" w:rsidR="00FD0017" w:rsidRDefault="00BD1D99" w:rsidP="00FD0017">
      <w:pPr>
        <w:pStyle w:val="Overskrift1"/>
      </w:pPr>
      <w:bookmarkStart w:id="34" w:name="_Toc420491928"/>
      <w:r>
        <w:lastRenderedPageBreak/>
        <w:t>Argumentation for 3. normalform</w:t>
      </w:r>
      <w:bookmarkEnd w:id="34"/>
    </w:p>
    <w:p w14:paraId="5D525176" w14:textId="291048FB" w:rsidR="00FD0017" w:rsidRPr="00252EE9" w:rsidRDefault="00FD0017" w:rsidP="00FD0017">
      <w:pPr>
        <w:ind w:left="3912"/>
        <w:rPr>
          <w:sz w:val="16"/>
        </w:rPr>
      </w:pPr>
      <w:r>
        <w:rPr>
          <w:sz w:val="16"/>
        </w:rPr>
        <w:t xml:space="preserve">                    </w:t>
      </w:r>
    </w:p>
    <w:p w14:paraId="031F9B4B" w14:textId="77777777" w:rsidR="004545AA" w:rsidRDefault="00FD0017" w:rsidP="004545AA">
      <w:pPr>
        <w:keepNext/>
      </w:pPr>
      <w:r>
        <w:object w:dxaOrig="7050" w:dyaOrig="3225" w14:anchorId="14172842">
          <v:shape id="_x0000_i1026" type="#_x0000_t75" style="width:352.85pt;height:161.4pt" o:ole="">
            <v:imagedata r:id="rId21" o:title=""/>
          </v:shape>
          <o:OLEObject Type="Embed" ProgID="Visio.Drawing.15" ShapeID="_x0000_i1026" DrawAspect="Content" ObjectID="_1494300782" r:id="rId22"/>
        </w:object>
      </w:r>
    </w:p>
    <w:p w14:paraId="3A0C0285" w14:textId="2CE3B970" w:rsidR="00FD0017" w:rsidRDefault="004545AA" w:rsidP="004545AA">
      <w:pPr>
        <w:pStyle w:val="Billedtekst"/>
      </w:pPr>
      <w:r>
        <w:t xml:space="preserve">Figur </w:t>
      </w:r>
      <w:fldSimple w:instr=" SEQ Figur \* ARABIC ">
        <w:r w:rsidR="009601FE">
          <w:rPr>
            <w:noProof/>
          </w:rPr>
          <w:t>9</w:t>
        </w:r>
      </w:fldSimple>
      <w:r>
        <w:t xml:space="preserve"> Datamodel tidlig udgave</w:t>
      </w:r>
    </w:p>
    <w:p w14:paraId="3DD8A643" w14:textId="77777777" w:rsidR="004545AA" w:rsidRDefault="004545AA" w:rsidP="00FD0017"/>
    <w:p w14:paraId="79C97C4F" w14:textId="77777777" w:rsidR="00FD0017" w:rsidRDefault="00FD0017" w:rsidP="00FD0017">
      <w:r>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41B2D44A"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048702D0"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4A839691" w14:textId="77777777" w:rsidR="00FD0017" w:rsidRDefault="00FD0017" w:rsidP="00FD0017">
      <w:r>
        <w:t>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figur xx nedenfor.</w:t>
      </w:r>
    </w:p>
    <w:p w14:paraId="35340A93" w14:textId="77777777" w:rsidR="00FD0017" w:rsidRDefault="00FD0017" w:rsidP="00F94060">
      <w:pPr>
        <w:pStyle w:val="Undertitel"/>
      </w:pPr>
      <w:bookmarkStart w:id="35" w:name="_Toc420399209"/>
      <w:bookmarkStart w:id="36" w:name="_Toc420491929"/>
      <w:r>
        <w:t>Endelige overvejelser</w:t>
      </w:r>
      <w:bookmarkEnd w:id="35"/>
      <w:bookmarkEnd w:id="36"/>
    </w:p>
    <w:p w14:paraId="28867156"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123A6A7C" w14:textId="77777777" w:rsidR="004545AA" w:rsidRDefault="00FD0017" w:rsidP="004545AA">
      <w:pPr>
        <w:keepNext/>
      </w:pPr>
      <w:r>
        <w:lastRenderedPageBreak/>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577031A9">
          <v:shape id="_x0000_i1027" type="#_x0000_t75" style="width:494.45pt;height:306.15pt" o:ole="">
            <v:imagedata r:id="rId23" o:title=""/>
          </v:shape>
          <o:OLEObject Type="Embed" ProgID="Visio.Drawing.15" ShapeID="_x0000_i1027" DrawAspect="Content" ObjectID="_1494300783" r:id="rId24"/>
        </w:object>
      </w:r>
    </w:p>
    <w:p w14:paraId="23DB82B0" w14:textId="23D1A00A" w:rsidR="00FD0017" w:rsidRDefault="004545AA" w:rsidP="004545AA">
      <w:pPr>
        <w:pStyle w:val="Billedtekst"/>
      </w:pPr>
      <w:r>
        <w:t xml:space="preserve">Figur </w:t>
      </w:r>
      <w:fldSimple w:instr=" SEQ Figur \* ARABIC ">
        <w:r w:rsidR="009601FE">
          <w:rPr>
            <w:noProof/>
          </w:rPr>
          <w:t>10</w:t>
        </w:r>
      </w:fldSimple>
      <w:r>
        <w:t xml:space="preserve"> Datamodel</w:t>
      </w:r>
    </w:p>
    <w:p w14:paraId="1244D852" w14:textId="77777777" w:rsidR="00A250BF" w:rsidRPr="004048EA" w:rsidRDefault="00A250BF" w:rsidP="00A250BF"/>
    <w:p w14:paraId="1789028E" w14:textId="77777777" w:rsidR="00A250BF" w:rsidRPr="00252EE9" w:rsidRDefault="00A250BF" w:rsidP="00A250BF"/>
    <w:p w14:paraId="7B8A551F" w14:textId="77777777" w:rsidR="00FD0017" w:rsidRDefault="00FD0017" w:rsidP="00FD0017">
      <w:pPr>
        <w:pStyle w:val="Overskrift1"/>
      </w:pPr>
      <w:bookmarkStart w:id="37" w:name="_Toc420399210"/>
      <w:bookmarkStart w:id="38" w:name="_Toc420491930"/>
      <w:r>
        <w:lastRenderedPageBreak/>
        <w:t>Systemsekvensdiagram</w:t>
      </w:r>
      <w:bookmarkEnd w:id="37"/>
      <w:bookmarkEnd w:id="38"/>
    </w:p>
    <w:p w14:paraId="4AC177EC" w14:textId="77777777" w:rsidR="004545AA" w:rsidRDefault="00FD0017" w:rsidP="004545AA">
      <w:pPr>
        <w:keepNext/>
      </w:pPr>
      <w:r>
        <w:rPr>
          <w:noProof/>
        </w:rPr>
        <w:drawing>
          <wp:inline distT="0" distB="0" distL="0" distR="0" wp14:anchorId="062DF764" wp14:editId="2C786662">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20130" cy="3597080"/>
                    </a:xfrm>
                    <a:prstGeom prst="rect">
                      <a:avLst/>
                    </a:prstGeom>
                  </pic:spPr>
                </pic:pic>
              </a:graphicData>
            </a:graphic>
          </wp:inline>
        </w:drawing>
      </w:r>
    </w:p>
    <w:p w14:paraId="04F086C5" w14:textId="5E560447" w:rsidR="00FD0017" w:rsidRDefault="004545AA" w:rsidP="004545AA">
      <w:pPr>
        <w:pStyle w:val="Billedtekst"/>
      </w:pPr>
      <w:r>
        <w:t xml:space="preserve">Figur </w:t>
      </w:r>
      <w:fldSimple w:instr=" SEQ Figur \* ARABIC ">
        <w:r w:rsidR="009601FE">
          <w:rPr>
            <w:noProof/>
          </w:rPr>
          <w:t>11</w:t>
        </w:r>
      </w:fldSimple>
      <w:r>
        <w:t xml:space="preserve"> Systemsekvensdiagram for UC7</w:t>
      </w:r>
    </w:p>
    <w:p w14:paraId="1A6ED476" w14:textId="77777777"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p>
    <w:p w14:paraId="13CFCD54" w14:textId="77777777" w:rsidR="00A250BF" w:rsidRDefault="00A250BF" w:rsidP="00A250BF">
      <w:pPr>
        <w:pStyle w:val="Overskrift1"/>
      </w:pPr>
      <w:bookmarkStart w:id="39" w:name="_Toc420491931"/>
      <w:r>
        <w:t>Aktivitetsdiagram</w:t>
      </w:r>
      <w:bookmarkEnd w:id="39"/>
    </w:p>
    <w:p w14:paraId="2604DA85"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0DB7841D" w14:textId="77777777" w:rsidR="004545AA" w:rsidRDefault="00A250BF" w:rsidP="004545AA">
      <w:pPr>
        <w:keepNext/>
      </w:pPr>
      <w:r>
        <w:object w:dxaOrig="6860" w:dyaOrig="5720" w14:anchorId="2D0E2C8C">
          <v:shape id="_x0000_i1028" type="#_x0000_t75" style="width:342.65pt;height:285.7pt" o:ole="">
            <v:imagedata r:id="rId26" o:title=""/>
          </v:shape>
          <o:OLEObject Type="Embed" ProgID="Visio.Drawing.11" ShapeID="_x0000_i1028" DrawAspect="Content" ObjectID="_1494300784" r:id="rId27"/>
        </w:object>
      </w:r>
    </w:p>
    <w:p w14:paraId="233FF357" w14:textId="26D5CFF0" w:rsidR="00A250BF" w:rsidRDefault="004545AA" w:rsidP="004545AA">
      <w:pPr>
        <w:pStyle w:val="Billedtekst"/>
      </w:pPr>
      <w:r>
        <w:t xml:space="preserve">Figur </w:t>
      </w:r>
      <w:fldSimple w:instr=" SEQ Figur \* ARABIC ">
        <w:r w:rsidR="009601FE">
          <w:rPr>
            <w:noProof/>
          </w:rPr>
          <w:t>12</w:t>
        </w:r>
      </w:fldSimple>
      <w:r>
        <w:t xml:space="preserve"> Aktivitetsdiagram UC</w:t>
      </w:r>
    </w:p>
    <w:p w14:paraId="67670DF8" w14:textId="77777777" w:rsidR="00A250BF" w:rsidRDefault="00A250BF" w:rsidP="00A250BF">
      <w:r>
        <w:t xml:space="preserve">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 </w:t>
      </w:r>
    </w:p>
    <w:p w14:paraId="0A3BA3F9" w14:textId="77777777" w:rsidR="00A250BF" w:rsidRDefault="00A250BF" w:rsidP="00FD0017"/>
    <w:p w14:paraId="3B797EA0" w14:textId="301A81CE" w:rsidR="00FD0017" w:rsidRDefault="00FD0017" w:rsidP="00F94B08">
      <w:pPr>
        <w:pStyle w:val="Overskrift1"/>
      </w:pPr>
      <w:bookmarkStart w:id="40" w:name="_Toc420399211"/>
      <w:bookmarkStart w:id="41" w:name="_Toc420491932"/>
      <w:r>
        <w:t>Operationskontrakter</w:t>
      </w:r>
      <w:bookmarkEnd w:id="40"/>
      <w:bookmarkEnd w:id="41"/>
    </w:p>
    <w:p w14:paraId="65511B37" w14:textId="77777777" w:rsidR="008859EB" w:rsidRPr="008859EB" w:rsidRDefault="008859EB" w:rsidP="008859EB"/>
    <w:p w14:paraId="3EFBA488" w14:textId="77777777" w:rsidR="00FD0017" w:rsidRDefault="00FD0017" w:rsidP="00FD0017">
      <w:pPr>
        <w:contextualSpacing/>
      </w:pPr>
      <w:r>
        <w:rPr>
          <w:noProof/>
        </w:rPr>
        <w:drawing>
          <wp:inline distT="0" distB="0" distL="0" distR="0" wp14:anchorId="21FC9A24" wp14:editId="72B21710">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504950" cy="652145"/>
                    </a:xfrm>
                    <a:prstGeom prst="rect">
                      <a:avLst/>
                    </a:prstGeom>
                  </pic:spPr>
                </pic:pic>
              </a:graphicData>
            </a:graphic>
          </wp:inline>
        </w:drawing>
      </w:r>
      <w:r>
        <w:tab/>
      </w:r>
      <w:r>
        <w:tab/>
      </w:r>
      <w:r>
        <w:tab/>
      </w:r>
      <w:r>
        <w:rPr>
          <w:noProof/>
        </w:rPr>
        <w:drawing>
          <wp:inline distT="0" distB="0" distL="0" distR="0" wp14:anchorId="352BC5A9" wp14:editId="6B4AC02E">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38375" cy="604224"/>
                    </a:xfrm>
                    <a:prstGeom prst="rect">
                      <a:avLst/>
                    </a:prstGeom>
                  </pic:spPr>
                </pic:pic>
              </a:graphicData>
            </a:graphic>
          </wp:inline>
        </w:drawing>
      </w:r>
    </w:p>
    <w:p w14:paraId="56E3B82B" w14:textId="77777777"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aerdighed. Hvis vi ser på parameterne på denne metode(og får OC2), er der klart at en parameter springer i øjene: Callback.</w:t>
      </w:r>
    </w:p>
    <w:p w14:paraId="791D1D63" w14:textId="77777777" w:rsidR="00FD0017" w:rsidRDefault="00FD0017" w:rsidP="00FD0017">
      <w:pPr>
        <w:contextualSpacing/>
      </w:pPr>
      <w:r>
        <w:t>Ideen med Callback parameteren var, at vi allerede her vist at disse to metoder(setKreditvaerdighed, setRenteSats) skulle køres i tråde. Her ser i koden til setKreditvaerdighed:</w:t>
      </w:r>
    </w:p>
    <w:p w14:paraId="6CFD6203" w14:textId="109154F9" w:rsidR="00FD0017" w:rsidRDefault="009601FE" w:rsidP="00FD0017">
      <w:pPr>
        <w:contextualSpacing/>
      </w:pPr>
      <w:r>
        <w:rPr>
          <w:noProof/>
        </w:rPr>
        <w:lastRenderedPageBreak/>
        <mc:AlternateContent>
          <mc:Choice Requires="wps">
            <w:drawing>
              <wp:anchor distT="0" distB="0" distL="114300" distR="114300" simplePos="0" relativeHeight="251664384" behindDoc="0" locked="0" layoutInCell="1" allowOverlap="1" wp14:anchorId="327581F1" wp14:editId="6716244C">
                <wp:simplePos x="0" y="0"/>
                <wp:positionH relativeFrom="column">
                  <wp:posOffset>0</wp:posOffset>
                </wp:positionH>
                <wp:positionV relativeFrom="paragraph">
                  <wp:posOffset>3541395</wp:posOffset>
                </wp:positionV>
                <wp:extent cx="3476625" cy="635"/>
                <wp:effectExtent l="0" t="0" r="0" b="0"/>
                <wp:wrapSquare wrapText="bothSides"/>
                <wp:docPr id="30" name="Tekstfelt 30"/>
                <wp:cNvGraphicFramePr/>
                <a:graphic xmlns:a="http://schemas.openxmlformats.org/drawingml/2006/main">
                  <a:graphicData uri="http://schemas.microsoft.com/office/word/2010/wordprocessingShape">
                    <wps:wsp>
                      <wps:cNvSpPr txBox="1"/>
                      <wps:spPr>
                        <a:xfrm>
                          <a:off x="0" y="0"/>
                          <a:ext cx="3476625" cy="635"/>
                        </a:xfrm>
                        <a:prstGeom prst="rect">
                          <a:avLst/>
                        </a:prstGeom>
                        <a:solidFill>
                          <a:prstClr val="white"/>
                        </a:solidFill>
                        <a:ln>
                          <a:noFill/>
                        </a:ln>
                        <a:effectLst/>
                      </wps:spPr>
                      <wps:txbx>
                        <w:txbxContent>
                          <w:p w14:paraId="3A840A0F" w14:textId="63FFDC83" w:rsidR="009601FE" w:rsidRDefault="009601FE" w:rsidP="009601FE">
                            <w:pPr>
                              <w:pStyle w:val="Billedtekst"/>
                              <w:rPr>
                                <w:noProof/>
                              </w:rPr>
                            </w:pPr>
                            <w:r>
                              <w:t xml:space="preserve">Figur </w:t>
                            </w:r>
                            <w:fldSimple w:instr=" SEQ Figur \* ARABIC ">
                              <w:r>
                                <w:rPr>
                                  <w:noProof/>
                                </w:rPr>
                                <w:t>13</w:t>
                              </w:r>
                            </w:fldSimple>
                            <w:r w:rsidRPr="00767BCE">
                              <w:t xml:space="preserve"> Eksempel fra kod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27581F1" id="_x0000_t202" coordsize="21600,21600" o:spt="202" path="m,l,21600r21600,l21600,xe">
                <v:stroke joinstyle="miter"/>
                <v:path gradientshapeok="t" o:connecttype="rect"/>
              </v:shapetype>
              <v:shape id="Tekstfelt 30" o:spid="_x0000_s1026" type="#_x0000_t202" style="position:absolute;margin-left:0;margin-top:278.85pt;width:273.7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" stroked="f">
                <v:textbox style="mso-fit-shape-to-text:t" inset="0,0,0,0">
                  <w:txbxContent>
                    <w:p w14:paraId="3A840A0F" w14:textId="63FFDC83" w:rsidR="009601FE" w:rsidRDefault="009601FE" w:rsidP="009601FE">
                      <w:pPr>
                        <w:pStyle w:val="Billedtekst"/>
                        <w:rPr>
                          <w:noProof/>
                        </w:rPr>
                      </w:pPr>
                      <w:r>
                        <w:t xml:space="preserve">Figur </w:t>
                      </w:r>
                      <w:fldSimple w:instr=" SEQ Figur \* ARABIC ">
                        <w:r>
                          <w:rPr>
                            <w:noProof/>
                          </w:rPr>
                          <w:t>13</w:t>
                        </w:r>
                      </w:fldSimple>
                      <w:r w:rsidRPr="00767BCE">
                        <w:t xml:space="preserve"> Eksempel fra koden</w:t>
                      </w:r>
                    </w:p>
                  </w:txbxContent>
                </v:textbox>
                <w10:wrap type="square"/>
              </v:shape>
            </w:pict>
          </mc:Fallback>
        </mc:AlternateContent>
      </w:r>
      <w:r w:rsidR="00FD0017">
        <w:rPr>
          <w:noProof/>
        </w:rPr>
        <w:drawing>
          <wp:anchor distT="0" distB="0" distL="114300" distR="114300" simplePos="0" relativeHeight="251659264" behindDoc="0" locked="0" layoutInCell="1" allowOverlap="1" wp14:anchorId="2DBB921C" wp14:editId="0FE0F725">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rsidR="00FD0017">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14:paraId="4FA60174" w14:textId="6C4D3605" w:rsidR="00FD0017" w:rsidRDefault="009601FE" w:rsidP="00FD0017">
      <w:pPr>
        <w:contextualSpacing/>
      </w:pPr>
      <w:r>
        <w:rPr>
          <w:noProof/>
        </w:rPr>
        <mc:AlternateContent>
          <mc:Choice Requires="wps">
            <w:drawing>
              <wp:anchor distT="0" distB="0" distL="114300" distR="114300" simplePos="0" relativeHeight="251666432" behindDoc="0" locked="0" layoutInCell="1" allowOverlap="1" wp14:anchorId="691E53AD" wp14:editId="55AB4B0F">
                <wp:simplePos x="0" y="0"/>
                <wp:positionH relativeFrom="column">
                  <wp:posOffset>0</wp:posOffset>
                </wp:positionH>
                <wp:positionV relativeFrom="paragraph">
                  <wp:posOffset>2494280</wp:posOffset>
                </wp:positionV>
                <wp:extent cx="2894330" cy="635"/>
                <wp:effectExtent l="0" t="0" r="0" b="0"/>
                <wp:wrapSquare wrapText="bothSides"/>
                <wp:docPr id="31" name="Tekstfelt 31"/>
                <wp:cNvGraphicFramePr/>
                <a:graphic xmlns:a="http://schemas.openxmlformats.org/drawingml/2006/main">
                  <a:graphicData uri="http://schemas.microsoft.com/office/word/2010/wordprocessingShape">
                    <wps:wsp>
                      <wps:cNvSpPr txBox="1"/>
                      <wps:spPr>
                        <a:xfrm>
                          <a:off x="0" y="0"/>
                          <a:ext cx="2894330" cy="635"/>
                        </a:xfrm>
                        <a:prstGeom prst="rect">
                          <a:avLst/>
                        </a:prstGeom>
                        <a:solidFill>
                          <a:prstClr val="white"/>
                        </a:solidFill>
                        <a:ln>
                          <a:noFill/>
                        </a:ln>
                        <a:effectLst/>
                      </wps:spPr>
                      <wps:txbx>
                        <w:txbxContent>
                          <w:p w14:paraId="75E1E16A" w14:textId="775EFC9A" w:rsidR="009601FE" w:rsidRDefault="009601FE" w:rsidP="009601FE">
                            <w:pPr>
                              <w:pStyle w:val="Billedtekst"/>
                              <w:rPr>
                                <w:noProof/>
                              </w:rPr>
                            </w:pPr>
                            <w:r>
                              <w:t xml:space="preserve">Figur </w:t>
                            </w:r>
                            <w:fldSimple w:instr=" SEQ Figur \* ARABIC ">
                              <w:r>
                                <w:rPr>
                                  <w:noProof/>
                                </w:rPr>
                                <w:t>14</w:t>
                              </w:r>
                            </w:fldSimple>
                            <w:r>
                              <w:t xml:space="preserve"> </w:t>
                            </w:r>
                            <w:r w:rsidRPr="000445FF">
                              <w:t xml:space="preserve"> Eksempel fra kod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1E53AD" id="Tekstfelt 31" o:spid="_x0000_s1027" type="#_x0000_t202" style="position:absolute;margin-left:0;margin-top:196.4pt;width:227.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" stroked="f">
                <v:textbox style="mso-fit-shape-to-text:t" inset="0,0,0,0">
                  <w:txbxContent>
                    <w:p w14:paraId="75E1E16A" w14:textId="775EFC9A" w:rsidR="009601FE" w:rsidRDefault="009601FE" w:rsidP="009601FE">
                      <w:pPr>
                        <w:pStyle w:val="Billedtekst"/>
                        <w:rPr>
                          <w:noProof/>
                        </w:rPr>
                      </w:pPr>
                      <w:r>
                        <w:t xml:space="preserve">Figur </w:t>
                      </w:r>
                      <w:fldSimple w:instr=" SEQ Figur \* ARABIC ">
                        <w:r>
                          <w:rPr>
                            <w:noProof/>
                          </w:rPr>
                          <w:t>14</w:t>
                        </w:r>
                      </w:fldSimple>
                      <w:r>
                        <w:t xml:space="preserve"> </w:t>
                      </w:r>
                      <w:r w:rsidRPr="000445FF">
                        <w:t xml:space="preserve"> Eksempel fra koden</w:t>
                      </w:r>
                    </w:p>
                  </w:txbxContent>
                </v:textbox>
                <w10:wrap type="square"/>
              </v:shape>
            </w:pict>
          </mc:Fallback>
        </mc:AlternateContent>
      </w:r>
      <w:r>
        <w:rPr>
          <w:noProof/>
        </w:rPr>
        <w:drawing>
          <wp:anchor distT="0" distB="0" distL="114300" distR="114300" simplePos="0" relativeHeight="251660288" behindDoc="0" locked="0" layoutInCell="1" allowOverlap="1" wp14:anchorId="4475F80B" wp14:editId="4F1C62BD">
            <wp:simplePos x="0" y="0"/>
            <wp:positionH relativeFrom="margin">
              <wp:align>left</wp:align>
            </wp:positionH>
            <wp:positionV relativeFrom="paragraph">
              <wp:posOffset>198755</wp:posOffset>
            </wp:positionV>
            <wp:extent cx="2894330" cy="2238375"/>
            <wp:effectExtent l="0" t="0" r="127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2898305" cy="2241068"/>
                    </a:xfrm>
                    <a:prstGeom prst="rect">
                      <a:avLst/>
                    </a:prstGeom>
                  </pic:spPr>
                </pic:pic>
              </a:graphicData>
            </a:graphic>
            <wp14:sizeRelH relativeFrom="margin">
              <wp14:pctWidth>0</wp14:pctWidth>
            </wp14:sizeRelH>
            <wp14:sizeRelV relativeFrom="margin">
              <wp14:pctHeight>0</wp14:pctHeight>
            </wp14:sizeRelV>
          </wp:anchor>
        </w:drawing>
      </w:r>
    </w:p>
    <w:p w14:paraId="2E929C6E" w14:textId="128B2C4E" w:rsidR="00FD0017" w:rsidRDefault="00FD0017" w:rsidP="00FD0017">
      <w:pPr>
        <w:contextualSpacing/>
      </w:pPr>
    </w:p>
    <w:p w14:paraId="4987E0E8" w14:textId="77777777" w:rsidR="00FD0017" w:rsidRDefault="00FD0017" w:rsidP="00FD0017">
      <w:pPr>
        <w:contextualSpacing/>
      </w:pPr>
    </w:p>
    <w:p w14:paraId="7CCBFFEA" w14:textId="77777777" w:rsidR="00FD0017" w:rsidRDefault="00FD0017" w:rsidP="00FD0017">
      <w:pPr>
        <w:contextualSpacing/>
      </w:pPr>
    </w:p>
    <w:p w14:paraId="3925B9D5" w14:textId="77777777" w:rsidR="00FD0017" w:rsidRDefault="00FD0017" w:rsidP="00FD0017">
      <w:pPr>
        <w:contextualSpacing/>
      </w:pPr>
    </w:p>
    <w:p w14:paraId="7756E3BD" w14:textId="77777777" w:rsidR="00FD0017" w:rsidRDefault="00FD0017" w:rsidP="00FD0017">
      <w:pPr>
        <w:contextualSpacing/>
      </w:pPr>
    </w:p>
    <w:p w14:paraId="5B6BAED0" w14:textId="77777777" w:rsidR="00FD0017" w:rsidRDefault="00FD0017" w:rsidP="00FD0017">
      <w:pPr>
        <w:contextualSpacing/>
      </w:pPr>
      <w:r>
        <w:br w:type="textWrapping" w:clear="all"/>
        <w:t>Ovenfor ser vi metoden setRenteSats(). Ideen er den samme som for setKrediværdighed(). Dette gør vores 2 tråde meget mere effektive, eftersom at systemet kan fokuser på andre opgaver, indtil at onRequestComplete() bliver kaldt.</w:t>
      </w:r>
    </w:p>
    <w:p w14:paraId="4D1E43CB" w14:textId="77777777" w:rsidR="00FD0017" w:rsidRDefault="00FD0017" w:rsidP="00FD0017">
      <w:pPr>
        <w:contextualSpacing/>
      </w:pPr>
    </w:p>
    <w:p w14:paraId="1D1BA19C" w14:textId="77777777" w:rsidR="00FD0017" w:rsidRPr="00A0593B" w:rsidRDefault="00FD0017" w:rsidP="00FD0017">
      <w:pPr>
        <w:contextualSpacing/>
      </w:pPr>
      <w:r>
        <w:t>Operationkontrakterne kan ses i deres helhed i bilagene.</w:t>
      </w:r>
    </w:p>
    <w:p w14:paraId="48138F80" w14:textId="77777777" w:rsidR="00FD0017" w:rsidRPr="00264226" w:rsidRDefault="00FD0017" w:rsidP="00FD0017">
      <w:pPr>
        <w:contextualSpacing/>
      </w:pPr>
    </w:p>
    <w:p w14:paraId="3174F353" w14:textId="77777777" w:rsidR="00FD0017" w:rsidRPr="007C6AC8" w:rsidRDefault="00FD0017" w:rsidP="00FD0017">
      <w:pPr>
        <w:contextualSpacing/>
      </w:pPr>
    </w:p>
    <w:p w14:paraId="417BF9FA" w14:textId="0BFB14E8" w:rsidR="00A250BF" w:rsidRDefault="00A250BF" w:rsidP="00A250BF">
      <w:pPr>
        <w:pStyle w:val="Overskrift1"/>
      </w:pPr>
      <w:bookmarkStart w:id="42" w:name="_Toc420491933"/>
      <w:r>
        <w:t>Sekvensdiagram</w:t>
      </w:r>
      <w:bookmarkEnd w:id="42"/>
      <w:r>
        <w:t xml:space="preserve"> </w:t>
      </w:r>
    </w:p>
    <w:p w14:paraId="4C31BFAA" w14:textId="75309858"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selvforklarende, men der er alligevel flere elementer af interesse. Nedenstående eksempel viser konsistensen mellem diagram og kode, hvor metodekaldet resulterer i variabelerklæringen.</w:t>
      </w:r>
    </w:p>
    <w:p w14:paraId="46CD49A4" w14:textId="053CEB65" w:rsidR="009601FE" w:rsidRDefault="009601FE" w:rsidP="009601FE">
      <w:pPr>
        <w:keepNext/>
      </w:pPr>
      <w:r>
        <w:rPr>
          <w:noProof/>
        </w:rPr>
        <mc:AlternateContent>
          <mc:Choice Requires="wps">
            <w:drawing>
              <wp:anchor distT="0" distB="0" distL="114300" distR="114300" simplePos="0" relativeHeight="251668480" behindDoc="0" locked="0" layoutInCell="1" allowOverlap="1" wp14:anchorId="0D1F3D1D" wp14:editId="66AC47EB">
                <wp:simplePos x="0" y="0"/>
                <wp:positionH relativeFrom="column">
                  <wp:posOffset>2432685</wp:posOffset>
                </wp:positionH>
                <wp:positionV relativeFrom="paragraph">
                  <wp:posOffset>719455</wp:posOffset>
                </wp:positionV>
                <wp:extent cx="3533775" cy="635"/>
                <wp:effectExtent l="0" t="0" r="0" b="0"/>
                <wp:wrapNone/>
                <wp:docPr id="32" name="Tekstfelt 32"/>
                <wp:cNvGraphicFramePr/>
                <a:graphic xmlns:a="http://schemas.openxmlformats.org/drawingml/2006/main">
                  <a:graphicData uri="http://schemas.microsoft.com/office/word/2010/wordprocessingShape">
                    <wps:wsp>
                      <wps:cNvSpPr txBox="1"/>
                      <wps:spPr>
                        <a:xfrm>
                          <a:off x="0" y="0"/>
                          <a:ext cx="3533775" cy="635"/>
                        </a:xfrm>
                        <a:prstGeom prst="rect">
                          <a:avLst/>
                        </a:prstGeom>
                        <a:solidFill>
                          <a:prstClr val="white"/>
                        </a:solidFill>
                        <a:ln>
                          <a:noFill/>
                        </a:ln>
                        <a:effectLst/>
                      </wps:spPr>
                      <wps:txbx>
                        <w:txbxContent>
                          <w:p w14:paraId="325D95F0" w14:textId="614F3D53" w:rsidR="009601FE" w:rsidRDefault="009601FE" w:rsidP="009601FE">
                            <w:pPr>
                              <w:pStyle w:val="Billedtekst"/>
                              <w:rPr>
                                <w:noProof/>
                              </w:rPr>
                            </w:pPr>
                            <w:r>
                              <w:t xml:space="preserve">Figur </w:t>
                            </w:r>
                            <w:fldSimple w:instr=" SEQ Figur \* ARABIC ">
                              <w:r>
                                <w:rPr>
                                  <w:noProof/>
                                </w:rPr>
                                <w:t>15</w:t>
                              </w:r>
                            </w:fldSimple>
                            <w:r w:rsidRPr="00422DBB">
                              <w:t xml:space="preserve"> Eksempel fra kod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1F3D1D" id="Tekstfelt 32" o:spid="_x0000_s1028" type="#_x0000_t202" style="position:absolute;margin-left:191.55pt;margin-top:56.65pt;width:278.2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" stroked="f">
                <v:textbox style="mso-fit-shape-to-text:t" inset="0,0,0,0">
                  <w:txbxContent>
                    <w:p w14:paraId="325D95F0" w14:textId="614F3D53" w:rsidR="009601FE" w:rsidRDefault="009601FE" w:rsidP="009601FE">
                      <w:pPr>
                        <w:pStyle w:val="Billedtekst"/>
                        <w:rPr>
                          <w:noProof/>
                        </w:rPr>
                      </w:pPr>
                      <w:r>
                        <w:t xml:space="preserve">Figur </w:t>
                      </w:r>
                      <w:fldSimple w:instr=" SEQ Figur \* ARABIC ">
                        <w:r>
                          <w:rPr>
                            <w:noProof/>
                          </w:rPr>
                          <w:t>15</w:t>
                        </w:r>
                      </w:fldSimple>
                      <w:r w:rsidRPr="00422DBB">
                        <w:t xml:space="preserve"> Eksempel fra koden</w:t>
                      </w:r>
                    </w:p>
                  </w:txbxContent>
                </v:textbox>
              </v:shape>
            </w:pict>
          </mc:Fallback>
        </mc:AlternateContent>
      </w:r>
      <w:r w:rsidR="00A250BF">
        <w:rPr>
          <w:noProof/>
        </w:rPr>
        <w:drawing>
          <wp:anchor distT="0" distB="0" distL="114300" distR="114300" simplePos="0" relativeHeight="251662336" behindDoc="0" locked="0" layoutInCell="1" allowOverlap="1" wp14:anchorId="669E816B" wp14:editId="69D7DBE2">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rsidR="00A250BF">
        <w:t xml:space="preserve"> </w:t>
      </w:r>
      <w:r w:rsidR="00A250BF">
        <w:rPr>
          <w:noProof/>
        </w:rPr>
        <w:drawing>
          <wp:inline distT="0" distB="0" distL="0" distR="0" wp14:anchorId="191B4A2A" wp14:editId="46F8F7A9">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2B92C06A" w14:textId="5C59E465" w:rsidR="00A250BF" w:rsidRDefault="009601FE" w:rsidP="009601FE">
      <w:pPr>
        <w:pStyle w:val="Billedtekst"/>
      </w:pPr>
      <w:r>
        <w:t xml:space="preserve">Figur </w:t>
      </w:r>
      <w:fldSimple w:instr=" SEQ Figur \* ARABIC ">
        <w:r>
          <w:rPr>
            <w:noProof/>
          </w:rPr>
          <w:t>16</w:t>
        </w:r>
      </w:fldSimple>
      <w:r>
        <w:t xml:space="preserve"> Sekvensdiagram UC udklip</w:t>
      </w:r>
    </w:p>
    <w:p w14:paraId="37EC6C50" w14:textId="77777777" w:rsidR="00A250BF" w:rsidRDefault="00A250BF" w:rsidP="00A250BF">
      <w:r>
        <w:t>Videre i diagrammet ligger der en reference til setKreditværdighed, som er videre beskrevet i sekvensdiagrammet for UC6. Noteringen ser således ud:</w:t>
      </w:r>
    </w:p>
    <w:p w14:paraId="20591C0F" w14:textId="77777777" w:rsidR="009601FE" w:rsidRDefault="00A250BF" w:rsidP="009601FE">
      <w:pPr>
        <w:keepNext/>
      </w:pPr>
      <w:r>
        <w:rPr>
          <w:noProof/>
        </w:rPr>
        <w:drawing>
          <wp:inline distT="0" distB="0" distL="0" distR="0" wp14:anchorId="5841F665" wp14:editId="75965F06">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04040FAF" w14:textId="4849460A" w:rsidR="00A250BF" w:rsidRDefault="009601FE" w:rsidP="009601FE">
      <w:pPr>
        <w:pStyle w:val="Billedtekst"/>
      </w:pPr>
      <w:r>
        <w:t xml:space="preserve">Figur </w:t>
      </w:r>
      <w:fldSimple w:instr=" SEQ Figur \* ARABIC ">
        <w:r>
          <w:rPr>
            <w:noProof/>
          </w:rPr>
          <w:t>17</w:t>
        </w:r>
      </w:fldSimple>
      <w:r>
        <w:t xml:space="preserve"> Sekvensdiagram UC7 udklip</w:t>
      </w:r>
    </w:p>
    <w:p w14:paraId="2ADA5F27" w14:textId="77777777" w:rsidR="00A250BF" w:rsidRDefault="00A250BF" w:rsidP="00A250BF">
      <w:r>
        <w:t>I koden kommer det til udtryk med kaldet setKreditværdighed på kv, der er en instans af KreditværdighedImpl.</w:t>
      </w:r>
    </w:p>
    <w:p w14:paraId="0C92228D" w14:textId="77777777" w:rsidR="009601FE" w:rsidRDefault="00A250BF" w:rsidP="009601FE">
      <w:pPr>
        <w:keepNext/>
      </w:pPr>
      <w:r w:rsidRPr="00A3069D">
        <w:rPr>
          <w:noProof/>
        </w:rPr>
        <w:t xml:space="preserve"> </w:t>
      </w:r>
      <w:r>
        <w:rPr>
          <w:noProof/>
        </w:rPr>
        <w:drawing>
          <wp:inline distT="0" distB="0" distL="0" distR="0" wp14:anchorId="24C85D52" wp14:editId="35B0DB3F">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p>
    <w:p w14:paraId="5D4423E8" w14:textId="44E943ED" w:rsidR="009601FE" w:rsidRDefault="009601FE" w:rsidP="009601FE">
      <w:pPr>
        <w:pStyle w:val="Billedtekst"/>
      </w:pPr>
      <w:r>
        <w:t xml:space="preserve">Figur </w:t>
      </w:r>
      <w:fldSimple w:instr=" SEQ Figur \* ARABIC ">
        <w:r>
          <w:rPr>
            <w:noProof/>
          </w:rPr>
          <w:t>18</w:t>
        </w:r>
      </w:fldSimple>
      <w:r w:rsidRPr="00655551">
        <w:t xml:space="preserve"> Eksempel fra koden</w:t>
      </w:r>
    </w:p>
    <w:p w14:paraId="168125F3" w14:textId="7BABE58C" w:rsidR="00A250BF" w:rsidRDefault="00A250BF" w:rsidP="00A250BF">
      <w:r>
        <w:t xml:space="preserve"> </w:t>
      </w:r>
    </w:p>
    <w:p w14:paraId="73999964" w14:textId="77777777" w:rsidR="00A250BF" w:rsidRPr="009915F1" w:rsidRDefault="00A250BF" w:rsidP="00A250BF">
      <w:r>
        <w:lastRenderedPageBreak/>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1830F1AC" w14:textId="77777777" w:rsidR="009601FE" w:rsidRDefault="00A250BF" w:rsidP="009601FE">
      <w:pPr>
        <w:keepNext/>
      </w:pPr>
      <w:r>
        <w:rPr>
          <w:noProof/>
        </w:rPr>
        <w:drawing>
          <wp:inline distT="0" distB="0" distL="0" distR="0" wp14:anchorId="123229FF" wp14:editId="2981D0FD">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72175" cy="3781425"/>
                    </a:xfrm>
                    <a:prstGeom prst="rect">
                      <a:avLst/>
                    </a:prstGeom>
                  </pic:spPr>
                </pic:pic>
              </a:graphicData>
            </a:graphic>
          </wp:inline>
        </w:drawing>
      </w:r>
    </w:p>
    <w:p w14:paraId="60A5860D" w14:textId="0D8F12AA" w:rsidR="00A250BF" w:rsidRDefault="009601FE" w:rsidP="009601FE">
      <w:pPr>
        <w:pStyle w:val="Billedtekst"/>
      </w:pPr>
      <w:r>
        <w:t xml:space="preserve">Figur </w:t>
      </w:r>
      <w:fldSimple w:instr=" SEQ Figur \* ARABIC ">
        <w:r>
          <w:rPr>
            <w:noProof/>
          </w:rPr>
          <w:t>19</w:t>
        </w:r>
      </w:fldSimple>
      <w:r>
        <w:t xml:space="preserve"> Sekvensdiagram UC7 udklip</w:t>
      </w:r>
    </w:p>
    <w:p w14:paraId="31D5B5AC" w14:textId="77777777" w:rsidR="009601FE" w:rsidRDefault="00A250BF" w:rsidP="009601FE">
      <w:pPr>
        <w:keepNext/>
        <w:contextualSpacing/>
      </w:pPr>
      <w:r>
        <w:t xml:space="preserve">Sekvensdiagrammet for udregnÅOP viser primært hvordan vi kommer frem til ÅOP. Der bliver sat en masse instanser i starten til en masser forskellige værdier. Men det interresante sker i loopet. I loopet finder vi summen, som vi bruger til og udregne OP(Omkostnings procent). Dette gør vi ved kører en for løkke i gennem, for og finde frem til summen. For løkken kører en gang for hver måned tilbageBetalingsPeriode er blevet sat til. Vi ender så ud med og få OP, som vi skal bruge i formlen til ÅOP. LånetilbudController </w:t>
      </w:r>
      <w:r>
        <w:lastRenderedPageBreak/>
        <w:t>retu</w:t>
      </w:r>
      <w:r w:rsidR="00244E87">
        <w:t>r</w:t>
      </w:r>
      <w:r>
        <w:t>nerer så til</w:t>
      </w:r>
      <w:r w:rsidR="00244E87">
        <w:t xml:space="preserve"> </w:t>
      </w:r>
      <w:r>
        <w:t xml:space="preserve">sidst ÅOP til den der har kaldt metoden. </w:t>
      </w:r>
      <w:r>
        <w:rPr>
          <w:noProof/>
        </w:rPr>
        <w:drawing>
          <wp:inline distT="0" distB="0" distL="0" distR="0" wp14:anchorId="743B39F9" wp14:editId="1F2BEAEA">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20130" cy="3026924"/>
                    </a:xfrm>
                    <a:prstGeom prst="rect">
                      <a:avLst/>
                    </a:prstGeom>
                  </pic:spPr>
                </pic:pic>
              </a:graphicData>
            </a:graphic>
          </wp:inline>
        </w:drawing>
      </w:r>
    </w:p>
    <w:p w14:paraId="4914819B" w14:textId="22E26191" w:rsidR="00A250BF" w:rsidRDefault="009601FE" w:rsidP="009601FE">
      <w:pPr>
        <w:pStyle w:val="Billedtekst"/>
      </w:pPr>
      <w:r>
        <w:t xml:space="preserve">Figur </w:t>
      </w:r>
      <w:fldSimple w:instr=" SEQ Figur \* ARABIC ">
        <w:r>
          <w:rPr>
            <w:noProof/>
          </w:rPr>
          <w:t>20</w:t>
        </w:r>
      </w:fldSimple>
      <w:r w:rsidRPr="000920C9">
        <w:t xml:space="preserve"> Eksempel fra koden</w:t>
      </w:r>
    </w:p>
    <w:p w14:paraId="32BCEBD4" w14:textId="77777777" w:rsidR="00A250BF" w:rsidRDefault="00A250BF" w:rsidP="00A250BF">
      <w:pPr>
        <w:contextualSpacing/>
      </w:pPr>
    </w:p>
    <w:p w14:paraId="14AFF9A9" w14:textId="77777777" w:rsidR="00A250BF" w:rsidRDefault="00A250BF" w:rsidP="00A250BF">
      <w:pPr>
        <w:contextualSpacing/>
      </w:pPr>
      <w:r>
        <w:t xml:space="preserve">I dette eksempel kan vi se(markeret med rødt) at udregnÅOP bliver kald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14:paraId="7F8DB626" w14:textId="77777777" w:rsidR="009601FE" w:rsidRDefault="00A250BF" w:rsidP="009601FE">
      <w:pPr>
        <w:keepNext/>
        <w:contextualSpacing/>
      </w:pPr>
      <w:r>
        <w:rPr>
          <w:noProof/>
        </w:rPr>
        <w:drawing>
          <wp:inline distT="0" distB="0" distL="0" distR="0" wp14:anchorId="72DFC462" wp14:editId="0D7DD858">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120130" cy="3254796"/>
                    </a:xfrm>
                    <a:prstGeom prst="rect">
                      <a:avLst/>
                    </a:prstGeom>
                  </pic:spPr>
                </pic:pic>
              </a:graphicData>
            </a:graphic>
          </wp:inline>
        </w:drawing>
      </w:r>
    </w:p>
    <w:p w14:paraId="7A91C19E" w14:textId="31D02D65" w:rsidR="009601FE" w:rsidRDefault="009601FE" w:rsidP="009601FE">
      <w:pPr>
        <w:pStyle w:val="Billedtekst"/>
      </w:pPr>
      <w:r>
        <w:t xml:space="preserve">Figur </w:t>
      </w:r>
      <w:fldSimple w:instr=" SEQ Figur \* ARABIC ">
        <w:r>
          <w:rPr>
            <w:noProof/>
          </w:rPr>
          <w:t>21</w:t>
        </w:r>
      </w:fldSimple>
      <w:r>
        <w:t xml:space="preserve"> Sekvensdiagram UC7 udklip</w:t>
      </w:r>
    </w:p>
    <w:p w14:paraId="3E099379" w14:textId="7610DA25" w:rsidR="00A250BF" w:rsidRDefault="00A250BF" w:rsidP="00A250BF">
      <w:pPr>
        <w:contextualSpacing/>
      </w:pPr>
      <w:r>
        <w:t xml:space="preserve"> </w:t>
      </w:r>
    </w:p>
    <w:p w14:paraId="106B62F3" w14:textId="77777777" w:rsidR="00A250BF" w:rsidRDefault="00A250BF" w:rsidP="00A250BF">
      <w:pPr>
        <w:contextualSpacing/>
      </w:pPr>
      <w:r>
        <w:lastRenderedPageBreak/>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14:paraId="7E441247" w14:textId="77777777" w:rsidR="009601FE" w:rsidRDefault="00A250BF" w:rsidP="009601FE">
      <w:pPr>
        <w:keepNext/>
        <w:contextualSpacing/>
      </w:pPr>
      <w:r>
        <w:rPr>
          <w:noProof/>
        </w:rPr>
        <w:drawing>
          <wp:inline distT="0" distB="0" distL="0" distR="0" wp14:anchorId="2FE15B72" wp14:editId="737DF615">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10200" cy="2438400"/>
                    </a:xfrm>
                    <a:prstGeom prst="rect">
                      <a:avLst/>
                    </a:prstGeom>
                  </pic:spPr>
                </pic:pic>
              </a:graphicData>
            </a:graphic>
          </wp:inline>
        </w:drawing>
      </w:r>
    </w:p>
    <w:p w14:paraId="02BFBD87" w14:textId="3127DA94" w:rsidR="00A250BF" w:rsidRDefault="009601FE" w:rsidP="009601FE">
      <w:pPr>
        <w:pStyle w:val="Billedtekst"/>
      </w:pPr>
      <w:r>
        <w:t xml:space="preserve">Figur </w:t>
      </w:r>
      <w:fldSimple w:instr=" SEQ Figur \* ARABIC ">
        <w:r>
          <w:rPr>
            <w:noProof/>
          </w:rPr>
          <w:t>22</w:t>
        </w:r>
      </w:fldSimple>
      <w:r>
        <w:t xml:space="preserve"> Sekvensdiagram UC7 udklip</w:t>
      </w:r>
    </w:p>
    <w:p w14:paraId="10D68ED5" w14:textId="77777777" w:rsidR="00A250BF" w:rsidRDefault="00A250BF" w:rsidP="00A250BF">
      <w:pPr>
        <w:contextualSpacing/>
      </w:pPr>
      <w:r>
        <w:t>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bilagene.</w:t>
      </w:r>
    </w:p>
    <w:p w14:paraId="6EA7781D" w14:textId="77777777" w:rsidR="00FD0017" w:rsidRPr="003C375A" w:rsidRDefault="00FD0017" w:rsidP="00FD0017">
      <w:pPr>
        <w:contextualSpacing/>
      </w:pPr>
    </w:p>
    <w:p w14:paraId="29B7DCE2" w14:textId="77777777" w:rsidR="00FD0017" w:rsidRDefault="00FD0017" w:rsidP="00FD0017">
      <w:pPr>
        <w:rPr>
          <w:rFonts w:ascii="Times New Roman" w:hAnsi="Times New Roman" w:cs="Times New Roman"/>
          <w:sz w:val="32"/>
          <w:szCs w:val="24"/>
        </w:rPr>
      </w:pPr>
      <w:r>
        <w:rPr>
          <w:rFonts w:ascii="Times New Roman" w:hAnsi="Times New Roman" w:cs="Times New Roman"/>
          <w:sz w:val="32"/>
          <w:szCs w:val="24"/>
        </w:rPr>
        <w:br w:type="page"/>
      </w:r>
    </w:p>
    <w:p w14:paraId="2D0F65E9" w14:textId="77777777" w:rsidR="00A250BF" w:rsidRDefault="00A250BF" w:rsidP="00A250BF">
      <w:pPr>
        <w:pStyle w:val="Overskrift1"/>
      </w:pPr>
      <w:bookmarkStart w:id="43" w:name="_Toc420491934"/>
      <w:r>
        <w:lastRenderedPageBreak/>
        <w:t>Klassediagram</w:t>
      </w:r>
      <w:bookmarkEnd w:id="43"/>
    </w:p>
    <w:p w14:paraId="42C5635A" w14:textId="77777777" w:rsidR="00A250BF" w:rsidRDefault="00A250BF" w:rsidP="00A250BF">
      <w:pPr>
        <w:contextualSpacing/>
      </w:pPr>
    </w:p>
    <w:p w14:paraId="783007CE" w14:textId="77777777" w:rsidR="009601FE" w:rsidRDefault="00A250BF" w:rsidP="009601FE">
      <w:pPr>
        <w:keepNext/>
        <w:contextualSpacing/>
      </w:pPr>
      <w:r>
        <w:rPr>
          <w:noProof/>
        </w:rPr>
        <w:drawing>
          <wp:inline distT="0" distB="0" distL="0" distR="0" wp14:anchorId="56D90714" wp14:editId="5EF15C89">
            <wp:extent cx="6124575" cy="2809875"/>
            <wp:effectExtent l="0" t="0" r="0" b="952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20130" cy="2807836"/>
                    </a:xfrm>
                    <a:prstGeom prst="rect">
                      <a:avLst/>
                    </a:prstGeom>
                  </pic:spPr>
                </pic:pic>
              </a:graphicData>
            </a:graphic>
          </wp:inline>
        </w:drawing>
      </w:r>
    </w:p>
    <w:p w14:paraId="29814704" w14:textId="6B7C11E4" w:rsidR="00A250BF" w:rsidRDefault="009601FE" w:rsidP="009601FE">
      <w:pPr>
        <w:pStyle w:val="Billedtekst"/>
      </w:pPr>
      <w:r>
        <w:t xml:space="preserve">Figur </w:t>
      </w:r>
      <w:fldSimple w:instr=" SEQ Figur \* ARABIC ">
        <w:r>
          <w:rPr>
            <w:noProof/>
          </w:rPr>
          <w:t>23</w:t>
        </w:r>
      </w:fldSimple>
      <w:r>
        <w:t xml:space="preserve"> Klassediagram UC7</w:t>
      </w:r>
    </w:p>
    <w:p w14:paraId="5F8E3DB1" w14:textId="77777777" w:rsidR="00A250BF" w:rsidRDefault="00A250BF" w:rsidP="00A250BF">
      <w:pPr>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asosier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6C77DE8A" wp14:editId="4DA14E1E">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90975" cy="133350"/>
                    </a:xfrm>
                    <a:prstGeom prst="rect">
                      <a:avLst/>
                    </a:prstGeom>
                  </pic:spPr>
                </pic:pic>
              </a:graphicData>
            </a:graphic>
          </wp:inline>
        </w:drawing>
      </w:r>
    </w:p>
    <w:p w14:paraId="45DEDE72" w14:textId="77777777" w:rsidR="009601FE" w:rsidRDefault="00A250BF" w:rsidP="009601FE">
      <w:pPr>
        <w:keepNext/>
        <w:contextualSpacing/>
      </w:pPr>
      <w:r>
        <w:t>Vi ser her update metoden, som ligger i vores LånetilbudPanel. Denne metode bliver overrided fra FFSObserver interfacet. Dette gør så at når LånetilbudController klader notifyObservers() bliver metoden update kaldt i LånetilbudPanel. Metoden update gør selvfølgelig en masse forskellige ting, ud</w:t>
      </w:r>
      <w:r w:rsidR="00CB1EBD">
        <w:t xml:space="preserve"> </w:t>
      </w:r>
      <w:r>
        <w:t xml:space="preserve">fra hvem det er der har kaldt den. </w:t>
      </w:r>
      <w:r>
        <w:rPr>
          <w:noProof/>
        </w:rPr>
        <w:drawing>
          <wp:inline distT="0" distB="0" distL="0" distR="0" wp14:anchorId="403EA3A6" wp14:editId="3E18ED79">
            <wp:extent cx="6419850" cy="1914525"/>
            <wp:effectExtent l="0" t="0" r="0" b="9525"/>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415193" cy="1913136"/>
                    </a:xfrm>
                    <a:prstGeom prst="rect">
                      <a:avLst/>
                    </a:prstGeom>
                  </pic:spPr>
                </pic:pic>
              </a:graphicData>
            </a:graphic>
          </wp:inline>
        </w:drawing>
      </w:r>
    </w:p>
    <w:p w14:paraId="6EE195F3" w14:textId="2FBC919C" w:rsidR="00A250BF" w:rsidRDefault="009601FE" w:rsidP="009601FE">
      <w:pPr>
        <w:pStyle w:val="Billedtekst"/>
      </w:pPr>
      <w:r>
        <w:t xml:space="preserve">Figur </w:t>
      </w:r>
      <w:fldSimple w:instr=" SEQ Figur \* ARABIC ">
        <w:r>
          <w:rPr>
            <w:noProof/>
          </w:rPr>
          <w:t>24</w:t>
        </w:r>
      </w:fldSimple>
      <w:r>
        <w:t xml:space="preserve"> </w:t>
      </w:r>
      <w:r w:rsidRPr="00BB0612">
        <w:t xml:space="preserve"> Eksempel fra koden</w:t>
      </w:r>
    </w:p>
    <w:p w14:paraId="5F4285A2" w14:textId="77777777" w:rsidR="00A250BF" w:rsidRDefault="00A250BF" w:rsidP="00A250BF">
      <w:pPr>
        <w:contextualSpacing/>
      </w:pPr>
      <w:r>
        <w:lastRenderedPageBreak/>
        <w:t>Dette stykke af koden fokusere vi på LånetilbudControlleren, og hvad der sker hvis den kalder notifyObservers(). I den første if sætning, tjekker vi om notifyObservers er blevet kaldt med ”RenteSats” 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update metoden videre på LånetilbudController, hvor opretLånetilbud bliver kaldt, med de værdier den har fået fra de andre controllerere.</w:t>
      </w:r>
    </w:p>
    <w:p w14:paraId="160D8985" w14:textId="77777777" w:rsidR="00A250BF" w:rsidRDefault="00A250BF" w:rsidP="00A250BF">
      <w:pPr>
        <w:contextualSpacing/>
      </w:pPr>
      <w:r>
        <w:t>I vores beregnLånetilbud metode som jo egentlig kalder update metoden i dette tilfælde, vil vi komme ind på i vores sekvensdiagram.</w:t>
      </w:r>
    </w:p>
    <w:p w14:paraId="20617BD9" w14:textId="77777777" w:rsidR="00A250BF" w:rsidRPr="00E361AB" w:rsidRDefault="00A250BF" w:rsidP="00A250BF">
      <w:pPr>
        <w:contextualSpacing/>
      </w:pPr>
      <w:r>
        <w:t>Vores update metoden kan ses i LånetilbudPanel klassen(view pakken) fra linje 340.</w:t>
      </w:r>
    </w:p>
    <w:p w14:paraId="40DF0398" w14:textId="77777777" w:rsidR="00A250BF" w:rsidRDefault="00A250BF" w:rsidP="00A250BF">
      <w:pPr>
        <w:pStyle w:val="Overskrift1"/>
      </w:pPr>
      <w:bookmarkStart w:id="44" w:name="_Toc420491935"/>
      <w:r>
        <w:t>GRASP</w:t>
      </w:r>
      <w:bookmarkEnd w:id="44"/>
    </w:p>
    <w:p w14:paraId="4699BCDA" w14:textId="77777777" w:rsidR="00A250BF" w:rsidRDefault="00A250BF" w:rsidP="00A250BF">
      <w:r>
        <w:t>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kundeController viser også hvilke forbindelser denne har til andre klasser</w:t>
      </w:r>
    </w:p>
    <w:p w14:paraId="347F6FDC" w14:textId="77777777" w:rsidR="009601FE" w:rsidRDefault="00A250BF" w:rsidP="009601FE">
      <w:pPr>
        <w:keepNext/>
      </w:pPr>
      <w:r>
        <w:rPr>
          <w:noProof/>
        </w:rPr>
        <w:drawing>
          <wp:inline distT="0" distB="0" distL="0" distR="0" wp14:anchorId="0A244689" wp14:editId="2CB2AE91">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12EEE0D9" w14:textId="708E1C69" w:rsidR="00A250BF" w:rsidRDefault="009601FE" w:rsidP="009601FE">
      <w:pPr>
        <w:pStyle w:val="Billedtekst"/>
      </w:pPr>
      <w:r>
        <w:t xml:space="preserve">Figur </w:t>
      </w:r>
      <w:fldSimple w:instr=" SEQ Figur \* ARABIC ">
        <w:r>
          <w:rPr>
            <w:noProof/>
          </w:rPr>
          <w:t>25</w:t>
        </w:r>
      </w:fldSimple>
      <w:r w:rsidRPr="00922C48">
        <w:t xml:space="preserve"> Eksempel fra koden</w:t>
      </w:r>
    </w:p>
    <w:p w14:paraId="71349CA7"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0DA952A6" w14:textId="77777777" w:rsidR="009601FE" w:rsidRDefault="00A250BF" w:rsidP="009601FE">
      <w:pPr>
        <w:keepNext/>
      </w:pPr>
      <w:r>
        <w:t xml:space="preserve"> </w:t>
      </w:r>
      <w:r>
        <w:rPr>
          <w:noProof/>
        </w:rPr>
        <w:drawing>
          <wp:inline distT="0" distB="0" distL="0" distR="0" wp14:anchorId="5DDFBE60" wp14:editId="6B975093">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0A6A98E0" w14:textId="010C6FFE" w:rsidR="00A250BF" w:rsidRDefault="009601FE" w:rsidP="009601FE">
      <w:pPr>
        <w:pStyle w:val="Billedtekst"/>
      </w:pPr>
      <w:r>
        <w:t xml:space="preserve">Figur </w:t>
      </w:r>
      <w:fldSimple w:instr=" SEQ Figur \* ARABIC ">
        <w:r>
          <w:rPr>
            <w:noProof/>
          </w:rPr>
          <w:t>26</w:t>
        </w:r>
      </w:fldSimple>
      <w:r w:rsidRPr="00BB7125">
        <w:t xml:space="preserve"> Eksempel fra koden</w:t>
      </w:r>
    </w:p>
    <w:p w14:paraId="3677738F" w14:textId="77777777" w:rsidR="00A250BF" w:rsidRDefault="00A250BF" w:rsidP="00A250BF">
      <w:r>
        <w:t xml:space="preserve">Postnummer er ligesom CPR tæt knyttet til kunde, men der ligger alligevel lidt logik for sig selv, derfor har denne fået sin egen controller. </w:t>
      </w:r>
      <w:commentRangeStart w:id="45"/>
      <w:r>
        <w:t xml:space="preserve">Dette gør det ikke bare muligt at udskifte dele af eller hele controlleren, men også nemt at finde frem til den præcise metode man har brug for. </w:t>
      </w:r>
      <w:commentRangeEnd w:id="45"/>
      <w:r>
        <w:rPr>
          <w:rStyle w:val="Kommentarhenvisning"/>
        </w:rPr>
        <w:commentReference w:id="45"/>
      </w:r>
    </w:p>
    <w:p w14:paraId="1F9918E8" w14:textId="77777777" w:rsidR="00A250BF" w:rsidRDefault="00A250BF" w:rsidP="00A250BF">
      <w:pPr>
        <w:pStyle w:val="Overskrift2"/>
      </w:pPr>
      <w:bookmarkStart w:id="46" w:name="_Toc420491936"/>
      <w:r>
        <w:lastRenderedPageBreak/>
        <w:t>Kobling</w:t>
      </w:r>
      <w:bookmarkEnd w:id="46"/>
    </w:p>
    <w:p w14:paraId="4F5D3B98" w14:textId="77777777" w:rsidR="00A250BF" w:rsidRDefault="00A250BF" w:rsidP="00A250BF">
      <w:r>
        <w:t>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nødvendigt i vores tests. Det er også blevet brugt i vores GUI kode, men her har nedarvningen været af Jpanels osv.</w:t>
      </w:r>
    </w:p>
    <w:p w14:paraId="46C422B7" w14:textId="77777777" w:rsidR="00A250BF" w:rsidRDefault="00A250BF" w:rsidP="00A250BF">
      <w:pPr>
        <w:pStyle w:val="Overskrift2"/>
      </w:pPr>
      <w:bookmarkStart w:id="47" w:name="_Toc420491937"/>
      <w:r>
        <w:t>Samhørighed</w:t>
      </w:r>
      <w:bookmarkEnd w:id="47"/>
    </w:p>
    <w:p w14:paraId="6D74A0EB"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2E4E3A6D" w14:textId="77777777"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p>
    <w:p w14:paraId="294FFACB" w14:textId="77777777" w:rsidR="00A250BF" w:rsidRDefault="00A250BF" w:rsidP="00A250BF">
      <w:pPr>
        <w:pStyle w:val="Overskrift1"/>
      </w:pPr>
      <w:bookmarkStart w:id="48" w:name="_Toc420491938"/>
      <w:r>
        <w:t>Test</w:t>
      </w:r>
      <w:bookmarkEnd w:id="48"/>
    </w:p>
    <w:p w14:paraId="7C5504A0" w14:textId="77777777" w:rsidR="00A250BF" w:rsidRDefault="00A250BF" w:rsidP="00A250BF"/>
    <w:p w14:paraId="649F67E2" w14:textId="77777777" w:rsidR="00A250BF" w:rsidRDefault="00A250BF" w:rsidP="00A250BF">
      <w:pPr>
        <w:contextualSpacing/>
      </w:pPr>
      <w:r>
        <w:t xml:space="preserve">Vi har i vores project selvfølgelig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dobbel teste bestemte dele af systemet, og vi ikke har set det nødvendigt og gøre. Vores test har hjulpet os til en bedre forståelse for dele af vores kode, samt også gjort det muligt for os, at identificere fejl tideligere. De centrale dele vi har fokuseret på er UC5, UC6 og UC7. </w:t>
      </w:r>
    </w:p>
    <w:p w14:paraId="4D59C2A0" w14:textId="77777777" w:rsidR="009601FE" w:rsidRDefault="00A250BF" w:rsidP="009601FE">
      <w:pPr>
        <w:keepNext/>
        <w:contextualSpacing/>
      </w:pPr>
      <w:r>
        <w:rPr>
          <w:noProof/>
        </w:rPr>
        <w:drawing>
          <wp:inline distT="0" distB="0" distL="0" distR="0" wp14:anchorId="7951ED63" wp14:editId="570CF636">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123950" cy="1209675"/>
                    </a:xfrm>
                    <a:prstGeom prst="rect">
                      <a:avLst/>
                    </a:prstGeom>
                  </pic:spPr>
                </pic:pic>
              </a:graphicData>
            </a:graphic>
          </wp:inline>
        </w:drawing>
      </w:r>
    </w:p>
    <w:p w14:paraId="078C47AC" w14:textId="2DE2CDDF" w:rsidR="009601FE" w:rsidRDefault="009601FE" w:rsidP="009601FE">
      <w:pPr>
        <w:pStyle w:val="Billedtekst"/>
      </w:pPr>
      <w:r>
        <w:t xml:space="preserve">Figur </w:t>
      </w:r>
      <w:fldSimple w:instr=" SEQ Figur \* ARABIC ">
        <w:r>
          <w:rPr>
            <w:noProof/>
          </w:rPr>
          <w:t>27</w:t>
        </w:r>
      </w:fldSimple>
      <w:r>
        <w:t xml:space="preserve"> Snap fra Eclipse</w:t>
      </w:r>
    </w:p>
    <w:p w14:paraId="52612962" w14:textId="74FDF2D5" w:rsidR="00A250BF" w:rsidRDefault="00A250BF" w:rsidP="00A250BF">
      <w:pPr>
        <w:contextualSpacing/>
      </w:pP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14:paraId="0D9752A8" w14:textId="77777777" w:rsidR="009601FE" w:rsidRDefault="00A250BF" w:rsidP="009601FE">
      <w:pPr>
        <w:keepNext/>
        <w:contextualSpacing/>
      </w:pPr>
      <w:r>
        <w:rPr>
          <w:noProof/>
        </w:rPr>
        <w:lastRenderedPageBreak/>
        <w:drawing>
          <wp:inline distT="0" distB="0" distL="0" distR="0" wp14:anchorId="274E4A37" wp14:editId="0181D63C">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629150" cy="2886075"/>
                    </a:xfrm>
                    <a:prstGeom prst="rect">
                      <a:avLst/>
                    </a:prstGeom>
                  </pic:spPr>
                </pic:pic>
              </a:graphicData>
            </a:graphic>
          </wp:inline>
        </w:drawing>
      </w:r>
    </w:p>
    <w:p w14:paraId="747D7E19" w14:textId="31E74CEC" w:rsidR="00A250BF" w:rsidRDefault="009601FE" w:rsidP="009601FE">
      <w:pPr>
        <w:pStyle w:val="Billedtekst"/>
      </w:pPr>
      <w:r>
        <w:t xml:space="preserve">Figur </w:t>
      </w:r>
      <w:fldSimple w:instr=" SEQ Figur \* ARABIC ">
        <w:r>
          <w:rPr>
            <w:noProof/>
          </w:rPr>
          <w:t>28</w:t>
        </w:r>
      </w:fldSimple>
      <w:r>
        <w:t xml:space="preserve"> </w:t>
      </w:r>
      <w:r w:rsidRPr="00C649B9">
        <w:t xml:space="preserve"> Eksempel fra koden</w:t>
      </w:r>
    </w:p>
    <w:p w14:paraId="0D5B7BB2" w14:textId="77777777" w:rsidR="00A250BF" w:rsidRDefault="00A250BF" w:rsidP="00A250BF">
      <w:pPr>
        <w:contextualSpacing/>
      </w:pPr>
      <w:r>
        <w:t>Her er koden for vores KreditvaerdighedTest klasse. Dette er den eneste metode i køre i denne klasse. Dette skyldes at der kun skal testets på en ting i vores Kreditvaerdighed klasse. Om den gør det rigtige ud fra hvilken kreditværdighed kunden nu har. Der bliver instansieret 2 private variabler i denne klasse også:</w:t>
      </w:r>
    </w:p>
    <w:p w14:paraId="09A523D3" w14:textId="77777777" w:rsidR="00A250BF" w:rsidRDefault="00A250BF" w:rsidP="00A250BF">
      <w:pPr>
        <w:contextualSpacing/>
      </w:pPr>
      <w:r>
        <w:t xml:space="preserve">kv som er af typen Kreditværdighed, samt en boolean kaldet requestcompleted. </w:t>
      </w:r>
    </w:p>
    <w:p w14:paraId="1F5C060F" w14:textId="77777777" w:rsidR="00A250BF" w:rsidRDefault="00A250BF" w:rsidP="00A250BF">
      <w:pPr>
        <w:contextualSpacing/>
      </w:pPr>
      <w:r>
        <w:t>Vi også at det er nødvendigt for os at lave en variable i metoden: timeOut. Dette skyldes at hvis vi kørte metoden uden vores timeOut, ville metoden simpelthen fejle, da vores kreditvae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onRequestComplete() er en metode der bliver overrided fra Kreditværdighed klassen.</w:t>
      </w:r>
    </w:p>
    <w:p w14:paraId="28612DF7" w14:textId="77777777"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14:paraId="332D1F45"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059F7120" w14:textId="77777777" w:rsidR="009601FE" w:rsidRDefault="00A250BF" w:rsidP="009601FE">
      <w:pPr>
        <w:keepNext/>
        <w:contextualSpacing/>
      </w:pPr>
      <w:bookmarkStart w:id="49" w:name="_GoBack"/>
      <w:r>
        <w:rPr>
          <w:noProof/>
        </w:rPr>
        <w:drawing>
          <wp:inline distT="0" distB="0" distL="0" distR="0" wp14:anchorId="6D045C63" wp14:editId="5B5942B1">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90950" cy="800100"/>
                    </a:xfrm>
                    <a:prstGeom prst="rect">
                      <a:avLst/>
                    </a:prstGeom>
                  </pic:spPr>
                </pic:pic>
              </a:graphicData>
            </a:graphic>
          </wp:inline>
        </w:drawing>
      </w:r>
      <w:bookmarkEnd w:id="49"/>
    </w:p>
    <w:p w14:paraId="50C39B3C" w14:textId="26C5AF07" w:rsidR="009601FE" w:rsidRDefault="009601FE" w:rsidP="009601FE">
      <w:pPr>
        <w:pStyle w:val="Billedtekst"/>
      </w:pPr>
      <w:r>
        <w:t xml:space="preserve">Figur </w:t>
      </w:r>
      <w:fldSimple w:instr=" SEQ Figur \* ARABIC ">
        <w:r>
          <w:rPr>
            <w:noProof/>
          </w:rPr>
          <w:t>29</w:t>
        </w:r>
      </w:fldSimple>
      <w:r w:rsidRPr="009E526B">
        <w:t xml:space="preserve"> Eksempel fra koden</w:t>
      </w:r>
    </w:p>
    <w:p w14:paraId="651558EE" w14:textId="6DF5B14B" w:rsidR="00A250BF" w:rsidRDefault="00A250BF" w:rsidP="00A250BF">
      <w:pPr>
        <w:contextualSpacing/>
      </w:pPr>
      <w:r>
        <w:t xml:space="preserve">Vi har selvfølgelig også test på vores view. Her har vi fokuseret på og teste vores valider metoder, og om de virkelig kan valider input fra brugeren. Klassen tester alt fra CPRnummer, til navn på kunden. Denne klasse kan ses i sin helhed i view pakken i vores Test folder. </w:t>
      </w:r>
    </w:p>
    <w:p w14:paraId="7F018B82" w14:textId="77777777" w:rsidR="00A250BF" w:rsidRPr="00CD559E" w:rsidRDefault="00A250BF" w:rsidP="00A250BF">
      <w:pPr>
        <w:contextualSpacing/>
      </w:pPr>
      <w:r>
        <w:t xml:space="preserve">Test suites for systemet vil være og finde i bilagene. </w:t>
      </w:r>
    </w:p>
    <w:p w14:paraId="3E5A1B18" w14:textId="77777777" w:rsidR="00A250BF" w:rsidRDefault="00A250BF" w:rsidP="00A250BF">
      <w:pPr>
        <w:pStyle w:val="Overskrift1"/>
      </w:pPr>
      <w:bookmarkStart w:id="50" w:name="_Toc420491939"/>
      <w:r>
        <w:lastRenderedPageBreak/>
        <w:t>Dataordbog</w:t>
      </w:r>
      <w:bookmarkEnd w:id="50"/>
    </w:p>
    <w:p w14:paraId="7F31CE14" w14:textId="1D9BD8E3" w:rsidR="00A250BF" w:rsidRDefault="00A250BF" w:rsidP="00A250BF">
      <w:r>
        <w:t xml:space="preserve">I vores dataordbog finder man definitioner og eksempler på domæneterminologi. Væsentlige termer bliver beskrevet i dette afsnit, det samme med forkortelser. Der er to forskellige definitioner i dataordbogen. 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d den ekstentionelle definition. </w:t>
      </w:r>
    </w:p>
    <w:p w14:paraId="34BBC1EA" w14:textId="692DD045" w:rsidR="00A250BF" w:rsidRPr="00F218CE" w:rsidRDefault="003D0B4B" w:rsidP="008E144A">
      <w:pPr>
        <w:pStyle w:val="Overskrift2"/>
        <w:spacing w:before="240"/>
      </w:pPr>
      <w:bookmarkStart w:id="51" w:name="_Toc420491940"/>
      <w:r>
        <w:t>Å</w:t>
      </w:r>
      <w:r w:rsidR="00A250BF" w:rsidRPr="00F218CE">
        <w:t>rlig omkostning i procent (ÅOP):</w:t>
      </w:r>
      <w:bookmarkEnd w:id="51"/>
    </w:p>
    <w:p w14:paraId="220AF02C" w14:textId="77777777" w:rsidR="00A250BF" w:rsidRPr="00F218CE" w:rsidRDefault="00A250BF" w:rsidP="00A250BF">
      <w:pPr>
        <w:pStyle w:val="Overskrift3"/>
        <w:contextualSpacing/>
      </w:pPr>
      <w:bookmarkStart w:id="52" w:name="_Toc420491941"/>
      <w:r>
        <w:t>Intensionel definition</w:t>
      </w:r>
      <w:bookmarkEnd w:id="52"/>
    </w:p>
    <w:p w14:paraId="18AC8A60"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2E4535CE" w14:textId="77777777" w:rsidR="00A250BF" w:rsidRDefault="00A250BF" w:rsidP="00A250BF">
      <w:pPr>
        <w:contextualSpacing/>
        <w:rPr>
          <w:b/>
        </w:rPr>
      </w:pPr>
    </w:p>
    <w:p w14:paraId="302DEAC4" w14:textId="77777777" w:rsidR="00A250BF" w:rsidRDefault="00A250BF" w:rsidP="00A250BF">
      <w:pPr>
        <w:pStyle w:val="Overskrift3"/>
      </w:pPr>
      <w:bookmarkStart w:id="53" w:name="_Toc420491942"/>
      <w:r>
        <w:t>Ekstensionel definition</w:t>
      </w:r>
      <w:bookmarkEnd w:id="53"/>
    </w:p>
    <w:p w14:paraId="6C942D41"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0B98FE78" w14:textId="77777777" w:rsidR="00A250BF" w:rsidRDefault="00A250BF" w:rsidP="00A250BF"/>
    <w:p w14:paraId="0B213CFD" w14:textId="3469FC96"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1A6A020D" w14:textId="5286D3B3" w:rsidR="00A250BF" w:rsidRDefault="00A250BF" w:rsidP="008E144A">
      <w:pPr>
        <w:pStyle w:val="Overskrift1"/>
      </w:pPr>
      <w:bookmarkStart w:id="54" w:name="_Toc420491943"/>
      <w:r>
        <w:t>Konklusion</w:t>
      </w:r>
      <w:bookmarkEnd w:id="54"/>
    </w:p>
    <w:p w14:paraId="6FDD6BF6" w14:textId="77777777"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1C83A1E6"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00E6ACD4" w14:textId="77777777"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14:paraId="2C81044E" w14:textId="77777777"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14:paraId="6C8EDC28" w14:textId="77777777" w:rsidR="00A250BF" w:rsidRDefault="00A250BF" w:rsidP="00A250BF">
      <w:pPr>
        <w:contextualSpacing/>
      </w:pPr>
      <w:r>
        <w:lastRenderedPageBreak/>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14:paraId="3FA0DC3C" w14:textId="77777777" w:rsidR="00A250BF" w:rsidRDefault="00A250BF" w:rsidP="00A250BF">
      <w:pPr>
        <w:contextualSpacing/>
      </w:pPr>
      <w:r>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92DC909" w14:textId="77777777" w:rsidR="00A250BF" w:rsidRDefault="00A250BF" w:rsidP="00A250BF">
      <w:pPr>
        <w:contextualSpacing/>
      </w:pPr>
      <w:r>
        <w:t>Vi kan til slut sige, havde vi haft længere tid, havde systemet blevet væsentlig større hvor alle vores use cases havde blevet implementeret. Men eftersom kunden ikke bad om mere, er systemet blevet et lille, men effektivt lånesystem.</w:t>
      </w:r>
    </w:p>
    <w:p w14:paraId="152D6558" w14:textId="77777777" w:rsidR="00D03C68" w:rsidRPr="00D23A36" w:rsidRDefault="00D03C68" w:rsidP="00824452">
      <w:pPr>
        <w:spacing w:line="360" w:lineRule="auto"/>
        <w:jc w:val="both"/>
        <w:rPr>
          <w:rFonts w:ascii="Times New Roman" w:hAnsi="Times New Roman" w:cs="Times New Roman"/>
          <w:sz w:val="24"/>
        </w:rPr>
        <w:sectPr w:rsidR="00D03C68" w:rsidRPr="00D23A36" w:rsidSect="00CA1AD1">
          <w:footerReference w:type="default" r:id="rId48"/>
          <w:pgSz w:w="11906" w:h="16838"/>
          <w:pgMar w:top="1701" w:right="1134" w:bottom="1701" w:left="1134" w:header="708" w:footer="708" w:gutter="0"/>
          <w:pgNumType w:start="1"/>
          <w:cols w:space="708"/>
          <w:docGrid w:linePitch="360"/>
        </w:sectPr>
      </w:pPr>
    </w:p>
    <w:p w14:paraId="099593A0" w14:textId="77777777" w:rsidR="009F2ED7" w:rsidRPr="00D23A36" w:rsidRDefault="00996393" w:rsidP="00F52B2F">
      <w:pPr>
        <w:spacing w:after="0" w:line="360" w:lineRule="auto"/>
        <w:rPr>
          <w:rFonts w:ascii="Times New Roman" w:hAnsi="Times New Roman" w:cs="Times New Roman"/>
          <w:sz w:val="32"/>
          <w:szCs w:val="24"/>
        </w:rPr>
      </w:pPr>
      <w:r>
        <w:rPr>
          <w:rFonts w:ascii="Times New Roman" w:hAnsi="Times New Roman" w:cs="Times New Roman"/>
          <w:sz w:val="32"/>
          <w:szCs w:val="24"/>
        </w:rPr>
        <w:lastRenderedPageBreak/>
        <w:t>Bilag</w:t>
      </w:r>
    </w:p>
    <w:p w14:paraId="4A4D0C82" w14:textId="77777777" w:rsidR="009642AD" w:rsidRPr="00D23A36" w:rsidRDefault="009642AD" w:rsidP="00804BB1">
      <w:pPr>
        <w:spacing w:line="360" w:lineRule="auto"/>
        <w:jc w:val="both"/>
        <w:rPr>
          <w:rFonts w:ascii="Times New Roman" w:hAnsi="Times New Roman" w:cs="Times New Roman"/>
          <w:sz w:val="24"/>
          <w:szCs w:val="24"/>
        </w:rPr>
      </w:pPr>
    </w:p>
    <w:sectPr w:rsidR="009642AD" w:rsidRPr="00D23A36" w:rsidSect="00CA1AD1">
      <w:footerReference w:type="default" r:id="rId49"/>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anders looft" w:date="2015-05-26T16:45:00Z" w:initials="al">
    <w:p w14:paraId="7DC33961" w14:textId="77777777" w:rsidR="004545AA" w:rsidRDefault="004545AA" w:rsidP="00CD437F">
      <w:pPr>
        <w:pStyle w:val="Kommentartekst"/>
      </w:pPr>
      <w:r>
        <w:rPr>
          <w:rStyle w:val="Kommentarhenvisning"/>
        </w:rPr>
        <w:annotationRef/>
      </w:r>
      <w:r>
        <w:t>Mangel på bedre ordvalg</w:t>
      </w:r>
    </w:p>
  </w:comment>
  <w:comment w:id="45" w:author="anders looft" w:date="2015-05-27T10:41:00Z" w:initials="al">
    <w:p w14:paraId="26FB003B" w14:textId="77777777" w:rsidR="004545AA" w:rsidRDefault="004545AA" w:rsidP="00A250BF">
      <w:pPr>
        <w:pStyle w:val="Kommentartekst"/>
      </w:pPr>
      <w:r>
        <w:rPr>
          <w:rStyle w:val="Kommentarhenvisning"/>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C33961" w15:done="0"/>
  <w15:commentEx w15:paraId="26FB003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FC7BF5" w14:textId="77777777" w:rsidR="00437B45" w:rsidRDefault="00437B45" w:rsidP="009D24BA">
      <w:pPr>
        <w:spacing w:after="0" w:line="240" w:lineRule="auto"/>
      </w:pPr>
      <w:r>
        <w:separator/>
      </w:r>
    </w:p>
  </w:endnote>
  <w:endnote w:type="continuationSeparator" w:id="0">
    <w:p w14:paraId="2A85C88A" w14:textId="77777777" w:rsidR="00437B45" w:rsidRDefault="00437B45" w:rsidP="009D24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96975E" w14:textId="77777777" w:rsidR="004545AA" w:rsidRDefault="004545AA">
    <w:pPr>
      <w:pStyle w:val="Sidefod"/>
      <w:jc w:val="center"/>
    </w:pPr>
  </w:p>
  <w:p w14:paraId="2339D328" w14:textId="77777777" w:rsidR="004545AA" w:rsidRDefault="004545AA">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15300"/>
      <w:docPartObj>
        <w:docPartGallery w:val="Page Numbers (Bottom of Page)"/>
        <w:docPartUnique/>
      </w:docPartObj>
    </w:sdtPr>
    <w:sdtContent>
      <w:p w14:paraId="00CFCC9B" w14:textId="77777777" w:rsidR="004545AA" w:rsidRDefault="004545AA">
        <w:pPr>
          <w:pStyle w:val="Sidefod"/>
          <w:jc w:val="center"/>
        </w:pPr>
        <w:r>
          <w:fldChar w:fldCharType="begin"/>
        </w:r>
        <w:r>
          <w:instrText xml:space="preserve"> PAGE   \* MERGEFORMAT </w:instrText>
        </w:r>
        <w:r>
          <w:fldChar w:fldCharType="separate"/>
        </w:r>
        <w:r w:rsidR="005A66CE">
          <w:rPr>
            <w:noProof/>
          </w:rPr>
          <w:t>27</w:t>
        </w:r>
        <w:r>
          <w:rPr>
            <w:noProof/>
          </w:rPr>
          <w:fldChar w:fldCharType="end"/>
        </w:r>
      </w:p>
    </w:sdtContent>
  </w:sdt>
  <w:p w14:paraId="3EE900CB" w14:textId="77777777" w:rsidR="004545AA" w:rsidRDefault="004545AA">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FC0946" w14:textId="77777777" w:rsidR="004545AA" w:rsidRDefault="004545AA" w:rsidP="007C44EE">
    <w:pPr>
      <w:pStyle w:val="Sidefod"/>
    </w:pPr>
  </w:p>
  <w:p w14:paraId="12FCA869" w14:textId="77777777" w:rsidR="004545AA" w:rsidRDefault="004545AA">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88AB8C" w14:textId="77777777" w:rsidR="00437B45" w:rsidRDefault="00437B45" w:rsidP="009D24BA">
      <w:pPr>
        <w:spacing w:after="0" w:line="240" w:lineRule="auto"/>
      </w:pPr>
      <w:r>
        <w:separator/>
      </w:r>
    </w:p>
  </w:footnote>
  <w:footnote w:type="continuationSeparator" w:id="0">
    <w:p w14:paraId="45935363" w14:textId="77777777" w:rsidR="00437B45" w:rsidRDefault="00437B45"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4BA"/>
    <w:rsid w:val="00000B73"/>
    <w:rsid w:val="00001065"/>
    <w:rsid w:val="000012D5"/>
    <w:rsid w:val="000038AD"/>
    <w:rsid w:val="00006580"/>
    <w:rsid w:val="00007C94"/>
    <w:rsid w:val="000133A0"/>
    <w:rsid w:val="000148AF"/>
    <w:rsid w:val="000234E7"/>
    <w:rsid w:val="00027768"/>
    <w:rsid w:val="000342EA"/>
    <w:rsid w:val="0003455C"/>
    <w:rsid w:val="00034786"/>
    <w:rsid w:val="000372DE"/>
    <w:rsid w:val="000410FE"/>
    <w:rsid w:val="00041A8D"/>
    <w:rsid w:val="00054A85"/>
    <w:rsid w:val="00056121"/>
    <w:rsid w:val="0006012D"/>
    <w:rsid w:val="0006056A"/>
    <w:rsid w:val="000664D0"/>
    <w:rsid w:val="00082F51"/>
    <w:rsid w:val="0009260B"/>
    <w:rsid w:val="00092B38"/>
    <w:rsid w:val="00093E65"/>
    <w:rsid w:val="000A0E61"/>
    <w:rsid w:val="000B2E14"/>
    <w:rsid w:val="000B4FF7"/>
    <w:rsid w:val="000B5DB0"/>
    <w:rsid w:val="000B619E"/>
    <w:rsid w:val="000C0B64"/>
    <w:rsid w:val="000D6874"/>
    <w:rsid w:val="000E3A7D"/>
    <w:rsid w:val="000E429F"/>
    <w:rsid w:val="000E6A3A"/>
    <w:rsid w:val="000E712F"/>
    <w:rsid w:val="000F1553"/>
    <w:rsid w:val="000F15C3"/>
    <w:rsid w:val="00102908"/>
    <w:rsid w:val="0010759F"/>
    <w:rsid w:val="00112AD7"/>
    <w:rsid w:val="00114FB7"/>
    <w:rsid w:val="001221BD"/>
    <w:rsid w:val="00125461"/>
    <w:rsid w:val="00125875"/>
    <w:rsid w:val="001303D9"/>
    <w:rsid w:val="00134BBC"/>
    <w:rsid w:val="00140E75"/>
    <w:rsid w:val="00146558"/>
    <w:rsid w:val="0014688F"/>
    <w:rsid w:val="00155079"/>
    <w:rsid w:val="001579C0"/>
    <w:rsid w:val="00160007"/>
    <w:rsid w:val="0016390F"/>
    <w:rsid w:val="00176E9E"/>
    <w:rsid w:val="00192707"/>
    <w:rsid w:val="00194E35"/>
    <w:rsid w:val="00196DA3"/>
    <w:rsid w:val="00196DBD"/>
    <w:rsid w:val="001A4A3D"/>
    <w:rsid w:val="001A51CF"/>
    <w:rsid w:val="001A5949"/>
    <w:rsid w:val="001A6A8B"/>
    <w:rsid w:val="001A72CE"/>
    <w:rsid w:val="001B0B6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44E87"/>
    <w:rsid w:val="002512B2"/>
    <w:rsid w:val="002547F0"/>
    <w:rsid w:val="00256910"/>
    <w:rsid w:val="00261980"/>
    <w:rsid w:val="00266689"/>
    <w:rsid w:val="0027304C"/>
    <w:rsid w:val="0027575D"/>
    <w:rsid w:val="00280FE1"/>
    <w:rsid w:val="00283079"/>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5046"/>
    <w:rsid w:val="002D5DC5"/>
    <w:rsid w:val="002E2688"/>
    <w:rsid w:val="002E4571"/>
    <w:rsid w:val="002E7775"/>
    <w:rsid w:val="002F12A0"/>
    <w:rsid w:val="002F1839"/>
    <w:rsid w:val="002F36F5"/>
    <w:rsid w:val="00300833"/>
    <w:rsid w:val="00300F0B"/>
    <w:rsid w:val="00300F43"/>
    <w:rsid w:val="003047FC"/>
    <w:rsid w:val="00310520"/>
    <w:rsid w:val="00312A9D"/>
    <w:rsid w:val="00317BE3"/>
    <w:rsid w:val="0032723F"/>
    <w:rsid w:val="003278B6"/>
    <w:rsid w:val="00331CCD"/>
    <w:rsid w:val="00335C68"/>
    <w:rsid w:val="003362CA"/>
    <w:rsid w:val="00341ACF"/>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1DC8"/>
    <w:rsid w:val="003B3A83"/>
    <w:rsid w:val="003B5EA2"/>
    <w:rsid w:val="003C12ED"/>
    <w:rsid w:val="003C7DFC"/>
    <w:rsid w:val="003D0B4B"/>
    <w:rsid w:val="003D4F9F"/>
    <w:rsid w:val="003E42EE"/>
    <w:rsid w:val="003E54A6"/>
    <w:rsid w:val="003F007B"/>
    <w:rsid w:val="003F76D2"/>
    <w:rsid w:val="00402215"/>
    <w:rsid w:val="0040680F"/>
    <w:rsid w:val="004125CF"/>
    <w:rsid w:val="0041547F"/>
    <w:rsid w:val="00421307"/>
    <w:rsid w:val="0042134D"/>
    <w:rsid w:val="00423ADC"/>
    <w:rsid w:val="00423EE2"/>
    <w:rsid w:val="004302A3"/>
    <w:rsid w:val="004326B9"/>
    <w:rsid w:val="004335DB"/>
    <w:rsid w:val="004350E0"/>
    <w:rsid w:val="00437B45"/>
    <w:rsid w:val="00441F50"/>
    <w:rsid w:val="00444067"/>
    <w:rsid w:val="0044668E"/>
    <w:rsid w:val="00450851"/>
    <w:rsid w:val="00450B2B"/>
    <w:rsid w:val="00452F51"/>
    <w:rsid w:val="004545AA"/>
    <w:rsid w:val="00454A01"/>
    <w:rsid w:val="00457ADC"/>
    <w:rsid w:val="00461071"/>
    <w:rsid w:val="00462DA8"/>
    <w:rsid w:val="004670EA"/>
    <w:rsid w:val="0046712A"/>
    <w:rsid w:val="00467ECC"/>
    <w:rsid w:val="00471F2B"/>
    <w:rsid w:val="004723CF"/>
    <w:rsid w:val="0047799F"/>
    <w:rsid w:val="00480833"/>
    <w:rsid w:val="00483E6C"/>
    <w:rsid w:val="0048534A"/>
    <w:rsid w:val="00487660"/>
    <w:rsid w:val="004901E5"/>
    <w:rsid w:val="00490BEF"/>
    <w:rsid w:val="004A201F"/>
    <w:rsid w:val="004A44AE"/>
    <w:rsid w:val="004B1D8D"/>
    <w:rsid w:val="004D5758"/>
    <w:rsid w:val="004D7675"/>
    <w:rsid w:val="004E16A9"/>
    <w:rsid w:val="004E4978"/>
    <w:rsid w:val="004E6DE2"/>
    <w:rsid w:val="004F1BF1"/>
    <w:rsid w:val="004F4A58"/>
    <w:rsid w:val="004F4F1E"/>
    <w:rsid w:val="0050714C"/>
    <w:rsid w:val="00510B7B"/>
    <w:rsid w:val="00511652"/>
    <w:rsid w:val="00513CC5"/>
    <w:rsid w:val="00516044"/>
    <w:rsid w:val="00521E62"/>
    <w:rsid w:val="00522F48"/>
    <w:rsid w:val="005249E4"/>
    <w:rsid w:val="00530169"/>
    <w:rsid w:val="005325C9"/>
    <w:rsid w:val="00551987"/>
    <w:rsid w:val="005735DF"/>
    <w:rsid w:val="00573720"/>
    <w:rsid w:val="00577B23"/>
    <w:rsid w:val="005856D9"/>
    <w:rsid w:val="00586C41"/>
    <w:rsid w:val="00590C51"/>
    <w:rsid w:val="0059337F"/>
    <w:rsid w:val="005948D9"/>
    <w:rsid w:val="00595F70"/>
    <w:rsid w:val="005A4BE9"/>
    <w:rsid w:val="005A66CE"/>
    <w:rsid w:val="005A79EE"/>
    <w:rsid w:val="005B28C0"/>
    <w:rsid w:val="005B324E"/>
    <w:rsid w:val="005B4759"/>
    <w:rsid w:val="005B5042"/>
    <w:rsid w:val="005B5F52"/>
    <w:rsid w:val="005D25CD"/>
    <w:rsid w:val="005D3D45"/>
    <w:rsid w:val="005E2171"/>
    <w:rsid w:val="005E6A16"/>
    <w:rsid w:val="00613470"/>
    <w:rsid w:val="00624407"/>
    <w:rsid w:val="00627FAC"/>
    <w:rsid w:val="006338E5"/>
    <w:rsid w:val="006341A7"/>
    <w:rsid w:val="00645EFA"/>
    <w:rsid w:val="006530C0"/>
    <w:rsid w:val="00662858"/>
    <w:rsid w:val="00663CBE"/>
    <w:rsid w:val="00673404"/>
    <w:rsid w:val="006744FC"/>
    <w:rsid w:val="00676F0B"/>
    <w:rsid w:val="0068192F"/>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59C4"/>
    <w:rsid w:val="006F66FA"/>
    <w:rsid w:val="006F7CE1"/>
    <w:rsid w:val="00704B9F"/>
    <w:rsid w:val="00707E5D"/>
    <w:rsid w:val="00711F08"/>
    <w:rsid w:val="007120F5"/>
    <w:rsid w:val="0071312D"/>
    <w:rsid w:val="00717405"/>
    <w:rsid w:val="00717830"/>
    <w:rsid w:val="00720FD3"/>
    <w:rsid w:val="007217F4"/>
    <w:rsid w:val="00730914"/>
    <w:rsid w:val="00732535"/>
    <w:rsid w:val="0075167F"/>
    <w:rsid w:val="00757EB9"/>
    <w:rsid w:val="0076485E"/>
    <w:rsid w:val="0076495B"/>
    <w:rsid w:val="00772546"/>
    <w:rsid w:val="007843F4"/>
    <w:rsid w:val="00784C73"/>
    <w:rsid w:val="00793F6E"/>
    <w:rsid w:val="00795796"/>
    <w:rsid w:val="00795823"/>
    <w:rsid w:val="007A194E"/>
    <w:rsid w:val="007A207E"/>
    <w:rsid w:val="007A39BB"/>
    <w:rsid w:val="007B3CB3"/>
    <w:rsid w:val="007C05DB"/>
    <w:rsid w:val="007C28DD"/>
    <w:rsid w:val="007C2C92"/>
    <w:rsid w:val="007C4369"/>
    <w:rsid w:val="007C44EE"/>
    <w:rsid w:val="007D01C3"/>
    <w:rsid w:val="007D2193"/>
    <w:rsid w:val="007D35BF"/>
    <w:rsid w:val="007D4FDD"/>
    <w:rsid w:val="007D5813"/>
    <w:rsid w:val="007E1C3B"/>
    <w:rsid w:val="007F2E00"/>
    <w:rsid w:val="007F71D6"/>
    <w:rsid w:val="00802FB5"/>
    <w:rsid w:val="008048C1"/>
    <w:rsid w:val="00804BB1"/>
    <w:rsid w:val="00807F4B"/>
    <w:rsid w:val="008104DB"/>
    <w:rsid w:val="00810A77"/>
    <w:rsid w:val="00824452"/>
    <w:rsid w:val="008313CA"/>
    <w:rsid w:val="008321D3"/>
    <w:rsid w:val="0083334B"/>
    <w:rsid w:val="00834710"/>
    <w:rsid w:val="0085249A"/>
    <w:rsid w:val="00882255"/>
    <w:rsid w:val="008859EB"/>
    <w:rsid w:val="008A34B5"/>
    <w:rsid w:val="008B481F"/>
    <w:rsid w:val="008B5290"/>
    <w:rsid w:val="008C1D53"/>
    <w:rsid w:val="008C3201"/>
    <w:rsid w:val="008D3B30"/>
    <w:rsid w:val="008D73E8"/>
    <w:rsid w:val="008E144A"/>
    <w:rsid w:val="008E44EC"/>
    <w:rsid w:val="008F6300"/>
    <w:rsid w:val="009069F4"/>
    <w:rsid w:val="0091604B"/>
    <w:rsid w:val="009232CB"/>
    <w:rsid w:val="00923FBA"/>
    <w:rsid w:val="00927422"/>
    <w:rsid w:val="00931797"/>
    <w:rsid w:val="00943BCC"/>
    <w:rsid w:val="00945933"/>
    <w:rsid w:val="009506CD"/>
    <w:rsid w:val="0095248B"/>
    <w:rsid w:val="00955706"/>
    <w:rsid w:val="009601FE"/>
    <w:rsid w:val="009642AD"/>
    <w:rsid w:val="00966314"/>
    <w:rsid w:val="00970415"/>
    <w:rsid w:val="00971662"/>
    <w:rsid w:val="00980239"/>
    <w:rsid w:val="0098275D"/>
    <w:rsid w:val="00982C44"/>
    <w:rsid w:val="00983A71"/>
    <w:rsid w:val="009874FE"/>
    <w:rsid w:val="00991983"/>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76EA"/>
    <w:rsid w:val="00A07750"/>
    <w:rsid w:val="00A10301"/>
    <w:rsid w:val="00A10A8D"/>
    <w:rsid w:val="00A1170B"/>
    <w:rsid w:val="00A15A6F"/>
    <w:rsid w:val="00A15FDD"/>
    <w:rsid w:val="00A213F8"/>
    <w:rsid w:val="00A2298E"/>
    <w:rsid w:val="00A23FA0"/>
    <w:rsid w:val="00A250BF"/>
    <w:rsid w:val="00A339C2"/>
    <w:rsid w:val="00A346F0"/>
    <w:rsid w:val="00A50835"/>
    <w:rsid w:val="00A51284"/>
    <w:rsid w:val="00A529E1"/>
    <w:rsid w:val="00A5349D"/>
    <w:rsid w:val="00A55A3C"/>
    <w:rsid w:val="00A63C0E"/>
    <w:rsid w:val="00A6720F"/>
    <w:rsid w:val="00A7304C"/>
    <w:rsid w:val="00A73DE3"/>
    <w:rsid w:val="00A741BE"/>
    <w:rsid w:val="00A80838"/>
    <w:rsid w:val="00A816FC"/>
    <w:rsid w:val="00A85D23"/>
    <w:rsid w:val="00A87CA4"/>
    <w:rsid w:val="00A904CC"/>
    <w:rsid w:val="00A93878"/>
    <w:rsid w:val="00AA2DE8"/>
    <w:rsid w:val="00AB0E6C"/>
    <w:rsid w:val="00AB33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21184"/>
    <w:rsid w:val="00B25082"/>
    <w:rsid w:val="00B300EA"/>
    <w:rsid w:val="00B327C3"/>
    <w:rsid w:val="00B328F2"/>
    <w:rsid w:val="00B4343B"/>
    <w:rsid w:val="00B478DE"/>
    <w:rsid w:val="00B567A9"/>
    <w:rsid w:val="00B5752A"/>
    <w:rsid w:val="00B60774"/>
    <w:rsid w:val="00B60C6B"/>
    <w:rsid w:val="00B824C3"/>
    <w:rsid w:val="00BA00F3"/>
    <w:rsid w:val="00BB5D4E"/>
    <w:rsid w:val="00BB5FE0"/>
    <w:rsid w:val="00BB71CE"/>
    <w:rsid w:val="00BC084B"/>
    <w:rsid w:val="00BC4F5E"/>
    <w:rsid w:val="00BC75DA"/>
    <w:rsid w:val="00BC7E41"/>
    <w:rsid w:val="00BD1554"/>
    <w:rsid w:val="00BD1D99"/>
    <w:rsid w:val="00BD32FE"/>
    <w:rsid w:val="00BD59CD"/>
    <w:rsid w:val="00BE2BF7"/>
    <w:rsid w:val="00BF0484"/>
    <w:rsid w:val="00BF0795"/>
    <w:rsid w:val="00BF1DBA"/>
    <w:rsid w:val="00BF2E6B"/>
    <w:rsid w:val="00BF3628"/>
    <w:rsid w:val="00BF6E0D"/>
    <w:rsid w:val="00C00934"/>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6D75"/>
    <w:rsid w:val="00C71F4D"/>
    <w:rsid w:val="00C75B8F"/>
    <w:rsid w:val="00C80C78"/>
    <w:rsid w:val="00C840D5"/>
    <w:rsid w:val="00C8656E"/>
    <w:rsid w:val="00C86EC1"/>
    <w:rsid w:val="00C9055A"/>
    <w:rsid w:val="00C90A21"/>
    <w:rsid w:val="00C93DF1"/>
    <w:rsid w:val="00C94F28"/>
    <w:rsid w:val="00C95182"/>
    <w:rsid w:val="00CA1AD1"/>
    <w:rsid w:val="00CA292E"/>
    <w:rsid w:val="00CA2F74"/>
    <w:rsid w:val="00CB10B3"/>
    <w:rsid w:val="00CB1A9A"/>
    <w:rsid w:val="00CB1EBD"/>
    <w:rsid w:val="00CB21B9"/>
    <w:rsid w:val="00CB32D1"/>
    <w:rsid w:val="00CD364C"/>
    <w:rsid w:val="00CD4165"/>
    <w:rsid w:val="00CD437F"/>
    <w:rsid w:val="00CD50B5"/>
    <w:rsid w:val="00CE2CF0"/>
    <w:rsid w:val="00CE5012"/>
    <w:rsid w:val="00CF5C48"/>
    <w:rsid w:val="00CF76A7"/>
    <w:rsid w:val="00D000F4"/>
    <w:rsid w:val="00D03C68"/>
    <w:rsid w:val="00D04E36"/>
    <w:rsid w:val="00D13523"/>
    <w:rsid w:val="00D13A5D"/>
    <w:rsid w:val="00D1755D"/>
    <w:rsid w:val="00D21D4F"/>
    <w:rsid w:val="00D235AC"/>
    <w:rsid w:val="00D23A36"/>
    <w:rsid w:val="00D25C71"/>
    <w:rsid w:val="00D27A89"/>
    <w:rsid w:val="00D3045C"/>
    <w:rsid w:val="00D330E4"/>
    <w:rsid w:val="00D375EA"/>
    <w:rsid w:val="00D4641A"/>
    <w:rsid w:val="00D51E86"/>
    <w:rsid w:val="00D54D3A"/>
    <w:rsid w:val="00D558A5"/>
    <w:rsid w:val="00D55A7D"/>
    <w:rsid w:val="00D5637C"/>
    <w:rsid w:val="00D5757C"/>
    <w:rsid w:val="00D648FB"/>
    <w:rsid w:val="00D658A2"/>
    <w:rsid w:val="00D73174"/>
    <w:rsid w:val="00D75B4A"/>
    <w:rsid w:val="00D76C61"/>
    <w:rsid w:val="00D80567"/>
    <w:rsid w:val="00D81B6E"/>
    <w:rsid w:val="00DA11C3"/>
    <w:rsid w:val="00DA3912"/>
    <w:rsid w:val="00DB0542"/>
    <w:rsid w:val="00DB1C75"/>
    <w:rsid w:val="00DC03CD"/>
    <w:rsid w:val="00DC18CE"/>
    <w:rsid w:val="00DC3485"/>
    <w:rsid w:val="00DC610C"/>
    <w:rsid w:val="00DD020E"/>
    <w:rsid w:val="00DD28D4"/>
    <w:rsid w:val="00DD321D"/>
    <w:rsid w:val="00DE4845"/>
    <w:rsid w:val="00DF0C37"/>
    <w:rsid w:val="00DF263A"/>
    <w:rsid w:val="00DF666E"/>
    <w:rsid w:val="00E04E02"/>
    <w:rsid w:val="00E10318"/>
    <w:rsid w:val="00E14A00"/>
    <w:rsid w:val="00E20FDF"/>
    <w:rsid w:val="00E22819"/>
    <w:rsid w:val="00E25237"/>
    <w:rsid w:val="00E26A39"/>
    <w:rsid w:val="00E43F13"/>
    <w:rsid w:val="00E51B62"/>
    <w:rsid w:val="00E53138"/>
    <w:rsid w:val="00E6342A"/>
    <w:rsid w:val="00E75B3E"/>
    <w:rsid w:val="00E846CC"/>
    <w:rsid w:val="00E84701"/>
    <w:rsid w:val="00E85681"/>
    <w:rsid w:val="00E9087C"/>
    <w:rsid w:val="00E944BE"/>
    <w:rsid w:val="00E94625"/>
    <w:rsid w:val="00EA2831"/>
    <w:rsid w:val="00EA58DF"/>
    <w:rsid w:val="00EA7913"/>
    <w:rsid w:val="00EC166F"/>
    <w:rsid w:val="00EC79F7"/>
    <w:rsid w:val="00ED39BB"/>
    <w:rsid w:val="00ED61A3"/>
    <w:rsid w:val="00EE2B11"/>
    <w:rsid w:val="00EE3DE8"/>
    <w:rsid w:val="00EF1661"/>
    <w:rsid w:val="00EF16A5"/>
    <w:rsid w:val="00EF4A29"/>
    <w:rsid w:val="00EF56AE"/>
    <w:rsid w:val="00EF7215"/>
    <w:rsid w:val="00F00F6C"/>
    <w:rsid w:val="00F17492"/>
    <w:rsid w:val="00F17FEB"/>
    <w:rsid w:val="00F23BB7"/>
    <w:rsid w:val="00F27938"/>
    <w:rsid w:val="00F339E3"/>
    <w:rsid w:val="00F33B33"/>
    <w:rsid w:val="00F35C1D"/>
    <w:rsid w:val="00F4081B"/>
    <w:rsid w:val="00F40A11"/>
    <w:rsid w:val="00F40D90"/>
    <w:rsid w:val="00F40E9A"/>
    <w:rsid w:val="00F41580"/>
    <w:rsid w:val="00F455C7"/>
    <w:rsid w:val="00F50794"/>
    <w:rsid w:val="00F52B2F"/>
    <w:rsid w:val="00F54E52"/>
    <w:rsid w:val="00F60ADF"/>
    <w:rsid w:val="00F6288C"/>
    <w:rsid w:val="00F65DD4"/>
    <w:rsid w:val="00F677EA"/>
    <w:rsid w:val="00F70A49"/>
    <w:rsid w:val="00F9404D"/>
    <w:rsid w:val="00F94060"/>
    <w:rsid w:val="00F94B08"/>
    <w:rsid w:val="00F95620"/>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285A56"/>
  <w15:docId w15:val="{C210BE60-E020-4752-B8D6-9F5D3C55F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 w:type="paragraph" w:styleId="Undertitel">
    <w:name w:val="Subtitle"/>
    <w:basedOn w:val="Normal"/>
    <w:next w:val="Normal"/>
    <w:link w:val="UndertitelTegn"/>
    <w:uiPriority w:val="11"/>
    <w:qFormat/>
    <w:rsid w:val="008313CA"/>
    <w:pPr>
      <w:numPr>
        <w:ilvl w:val="1"/>
      </w:numPr>
      <w:spacing w:after="160"/>
    </w:pPr>
    <w:rPr>
      <w:color w:val="5A5A5A" w:themeColor="text1" w:themeTint="A5"/>
      <w:spacing w:val="15"/>
    </w:rPr>
  </w:style>
  <w:style w:type="character" w:customStyle="1" w:styleId="UndertitelTegn">
    <w:name w:val="Undertitel Tegn"/>
    <w:basedOn w:val="Standardskrifttypeiafsnit"/>
    <w:link w:val="Undertitel"/>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2.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8" Type="http://schemas.openxmlformats.org/officeDocument/2006/relationships/footer" Target="footer1.xml"/><Relationship Id="rId5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263F6E-057F-4AB3-BBE1-FC4ED2DE7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31</Pages>
  <Words>5530</Words>
  <Characters>33739</Characters>
  <Application>Microsoft Office Word</Application>
  <DocSecurity>0</DocSecurity>
  <Lines>281</Lines>
  <Paragraphs>7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
    </vt:vector>
  </TitlesOfParts>
  <Company>TDC</Company>
  <LinksUpToDate>false</LinksUpToDate>
  <CharactersWithSpaces>391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Lasse Meilby</cp:lastModifiedBy>
  <cp:revision>25</cp:revision>
  <dcterms:created xsi:type="dcterms:W3CDTF">2015-05-26T09:08:00Z</dcterms:created>
  <dcterms:modified xsi:type="dcterms:W3CDTF">2015-05-28T04:47:00Z</dcterms:modified>
</cp:coreProperties>
</file>